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D654E4" w14:textId="65E556E6" w:rsidR="00B1254C" w:rsidRDefault="00B1254C" w:rsidP="00B1254C">
      <w:pPr>
        <w:pStyle w:val="CRCoverPage"/>
        <w:tabs>
          <w:tab w:val="right" w:pos="9639"/>
        </w:tabs>
        <w:spacing w:after="0"/>
        <w:rPr>
          <w:b/>
          <w:i/>
          <w:noProof/>
          <w:sz w:val="28"/>
        </w:rPr>
      </w:pPr>
      <w:r w:rsidRPr="00B30119">
        <w:rPr>
          <w:b/>
          <w:noProof/>
          <w:sz w:val="24"/>
        </w:rPr>
        <w:t>3GPP TSG</w:t>
      </w:r>
      <w:r>
        <w:rPr>
          <w:b/>
          <w:noProof/>
          <w:sz w:val="24"/>
        </w:rPr>
        <w:t xml:space="preserve"> </w:t>
      </w:r>
      <w:r w:rsidRPr="00847421">
        <w:rPr>
          <w:b/>
          <w:noProof/>
          <w:sz w:val="24"/>
        </w:rPr>
        <w:t>SA</w:t>
      </w:r>
      <w:r>
        <w:rPr>
          <w:b/>
          <w:noProof/>
          <w:sz w:val="24"/>
        </w:rPr>
        <w:t xml:space="preserve"> WG4 Meeting 131-bis-e</w:t>
      </w:r>
      <w:r>
        <w:rPr>
          <w:b/>
          <w:i/>
          <w:noProof/>
          <w:sz w:val="28"/>
        </w:rPr>
        <w:tab/>
      </w:r>
      <w:r>
        <w:rPr>
          <w:b/>
          <w:noProof/>
          <w:sz w:val="24"/>
        </w:rPr>
        <w:t>S4-250472</w:t>
      </w:r>
    </w:p>
    <w:p w14:paraId="2E839ED9" w14:textId="3C42D08D" w:rsidR="00B1254C" w:rsidRDefault="00B1254C" w:rsidP="00B1254C">
      <w:pPr>
        <w:pStyle w:val="CRCoverPage"/>
        <w:outlineLvl w:val="0"/>
        <w:rPr>
          <w:b/>
          <w:noProof/>
          <w:sz w:val="24"/>
        </w:rPr>
      </w:pPr>
      <w:r>
        <w:rPr>
          <w:b/>
          <w:noProof/>
          <w:sz w:val="24"/>
        </w:rPr>
        <w:t>online</w:t>
      </w:r>
      <w:r w:rsidRPr="00BF49FC">
        <w:rPr>
          <w:b/>
          <w:noProof/>
          <w:sz w:val="24"/>
        </w:rPr>
        <w:t xml:space="preserve">, , </w:t>
      </w:r>
      <w:r>
        <w:rPr>
          <w:b/>
          <w:noProof/>
          <w:sz w:val="24"/>
        </w:rPr>
        <w:t>11</w:t>
      </w:r>
      <w:r w:rsidRPr="00BF49FC">
        <w:rPr>
          <w:b/>
          <w:noProof/>
          <w:sz w:val="24"/>
        </w:rPr>
        <w:t xml:space="preserve">th </w:t>
      </w:r>
      <w:r>
        <w:rPr>
          <w:b/>
          <w:noProof/>
          <w:sz w:val="24"/>
        </w:rPr>
        <w:t>Apr</w:t>
      </w:r>
      <w:r w:rsidRPr="00BF49FC">
        <w:rPr>
          <w:b/>
          <w:noProof/>
          <w:sz w:val="24"/>
        </w:rPr>
        <w:t xml:space="preserve"> 2025 </w:t>
      </w:r>
      <w:r>
        <w:rPr>
          <w:b/>
          <w:noProof/>
          <w:sz w:val="24"/>
        </w:rPr>
        <w:t>–</w:t>
      </w:r>
      <w:r w:rsidRPr="00BF49FC">
        <w:rPr>
          <w:b/>
          <w:noProof/>
          <w:sz w:val="24"/>
        </w:rPr>
        <w:t xml:space="preserve"> </w:t>
      </w:r>
      <w:r>
        <w:rPr>
          <w:b/>
          <w:noProof/>
          <w:sz w:val="24"/>
        </w:rPr>
        <w:t>17th</w:t>
      </w:r>
      <w:r w:rsidRPr="00BF49FC">
        <w:rPr>
          <w:b/>
          <w:noProof/>
          <w:sz w:val="24"/>
        </w:rPr>
        <w:t xml:space="preserve"> </w:t>
      </w:r>
      <w:r>
        <w:rPr>
          <w:b/>
          <w:noProof/>
          <w:sz w:val="24"/>
        </w:rPr>
        <w:t>Apr</w:t>
      </w:r>
      <w:r w:rsidRPr="00BF49FC">
        <w:rPr>
          <w:b/>
          <w:noProof/>
          <w:sz w:val="24"/>
        </w:rPr>
        <w:t xml:space="preserve"> 2025</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revision of S4aV250023</w:t>
      </w:r>
    </w:p>
    <w:p w14:paraId="0A71B397" w14:textId="77777777" w:rsidR="00B1254C" w:rsidRDefault="00B1254C" w:rsidP="00B1254C">
      <w:pPr>
        <w:pStyle w:val="Header"/>
        <w:pBdr>
          <w:bottom w:val="single" w:sz="4" w:space="1" w:color="auto"/>
        </w:pBdr>
        <w:tabs>
          <w:tab w:val="right" w:pos="9639"/>
        </w:tabs>
        <w:rPr>
          <w:rFonts w:cs="Arial"/>
          <w:b w:val="0"/>
          <w:bCs/>
          <w:noProof w:val="0"/>
          <w:sz w:val="24"/>
          <w:szCs w:val="24"/>
        </w:rPr>
      </w:pPr>
    </w:p>
    <w:p w14:paraId="470369A4" w14:textId="77777777" w:rsidR="00B1254C" w:rsidRDefault="00B1254C" w:rsidP="00B1254C">
      <w:pPr>
        <w:pStyle w:val="CRCoverPage"/>
        <w:outlineLvl w:val="0"/>
        <w:rPr>
          <w:b/>
          <w:sz w:val="24"/>
        </w:rPr>
      </w:pPr>
    </w:p>
    <w:p w14:paraId="68F8A4D9" w14:textId="77777777" w:rsidR="00B1254C" w:rsidRPr="006B5418" w:rsidRDefault="00B1254C" w:rsidP="00B1254C">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Pr="00FB04CE">
        <w:rPr>
          <w:rFonts w:ascii="Arial" w:hAnsi="Arial" w:cs="Arial"/>
          <w:b/>
          <w:bCs/>
          <w:lang w:val="en-US"/>
        </w:rPr>
        <w:t xml:space="preserve">Qualcomm </w:t>
      </w:r>
      <w:r>
        <w:rPr>
          <w:rFonts w:ascii="Arial" w:hAnsi="Arial" w:cs="Arial"/>
          <w:b/>
          <w:bCs/>
          <w:lang w:val="en-US"/>
        </w:rPr>
        <w:t>Germany, Tencent</w:t>
      </w:r>
    </w:p>
    <w:p w14:paraId="18BE02D5" w14:textId="52C14EDA"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8718C0" w:rsidRPr="008718C0">
        <w:rPr>
          <w:rFonts w:ascii="Arial" w:hAnsi="Arial" w:cs="Arial"/>
          <w:b/>
          <w:bCs/>
          <w:lang w:val="en-US"/>
        </w:rPr>
        <w:t>[VOPS] Discussion on Terminology</w:t>
      </w:r>
    </w:p>
    <w:p w14:paraId="4C7F6870" w14:textId="28227632"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S</w:t>
      </w:r>
      <w:r w:rsidR="00A63BD8">
        <w:rPr>
          <w:rFonts w:ascii="Arial" w:hAnsi="Arial" w:cs="Arial"/>
          <w:b/>
          <w:bCs/>
          <w:lang w:val="en-US"/>
        </w:rPr>
        <w:t>26.</w:t>
      </w:r>
      <w:r w:rsidR="00FB04CE">
        <w:rPr>
          <w:rFonts w:ascii="Arial" w:hAnsi="Arial" w:cs="Arial"/>
          <w:b/>
          <w:bCs/>
          <w:lang w:val="en-US"/>
        </w:rPr>
        <w:t>265</w:t>
      </w:r>
      <w:r w:rsidR="003E11B7">
        <w:rPr>
          <w:rFonts w:ascii="Arial" w:hAnsi="Arial" w:cs="Arial"/>
          <w:b/>
          <w:bCs/>
          <w:lang w:val="en-US"/>
        </w:rPr>
        <w:t>v</w:t>
      </w:r>
      <w:r w:rsidR="008946DE">
        <w:rPr>
          <w:rFonts w:ascii="Arial" w:hAnsi="Arial" w:cs="Arial"/>
          <w:b/>
          <w:bCs/>
          <w:lang w:val="en-US"/>
        </w:rPr>
        <w:t>1</w:t>
      </w:r>
      <w:r w:rsidR="003E11B7">
        <w:rPr>
          <w:rFonts w:ascii="Arial" w:hAnsi="Arial" w:cs="Arial"/>
          <w:b/>
          <w:bCs/>
          <w:lang w:val="en-US"/>
        </w:rPr>
        <w:t>.</w:t>
      </w:r>
      <w:r w:rsidR="008946DE">
        <w:rPr>
          <w:rFonts w:ascii="Arial" w:hAnsi="Arial" w:cs="Arial"/>
          <w:b/>
          <w:bCs/>
          <w:lang w:val="en-US"/>
        </w:rPr>
        <w:t>0</w:t>
      </w:r>
      <w:r w:rsidR="003E11B7">
        <w:rPr>
          <w:rFonts w:ascii="Arial" w:hAnsi="Arial" w:cs="Arial"/>
          <w:b/>
          <w:bCs/>
          <w:lang w:val="en-US"/>
        </w:rPr>
        <w:t>.0</w:t>
      </w:r>
    </w:p>
    <w:p w14:paraId="4ED68054" w14:textId="4D1D1915"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8946DE">
        <w:rPr>
          <w:rFonts w:ascii="Arial" w:hAnsi="Arial" w:cs="Arial"/>
          <w:b/>
          <w:bCs/>
          <w:lang w:val="en-US"/>
        </w:rPr>
        <w:t>9</w:t>
      </w:r>
      <w:r w:rsidR="00FB04CE">
        <w:rPr>
          <w:rFonts w:ascii="Arial" w:hAnsi="Arial" w:cs="Arial"/>
          <w:b/>
          <w:bCs/>
          <w:lang w:val="en-US"/>
        </w:rPr>
        <w:t>.5</w:t>
      </w:r>
    </w:p>
    <w:p w14:paraId="16060915"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023508AA" w:rsidR="001E41F3" w:rsidRPr="006B5418" w:rsidRDefault="00CD2478" w:rsidP="00CD2478">
      <w:pPr>
        <w:pStyle w:val="CRCoverPage"/>
        <w:rPr>
          <w:b/>
          <w:lang w:val="en-US"/>
        </w:rPr>
      </w:pPr>
      <w:r w:rsidRPr="006B5418">
        <w:rPr>
          <w:b/>
          <w:lang w:val="en-US"/>
        </w:rPr>
        <w:t>1. Introduction</w:t>
      </w:r>
      <w:r w:rsidR="00B01310">
        <w:rPr>
          <w:b/>
          <w:lang w:val="en-US"/>
        </w:rPr>
        <w:t xml:space="preserve"> and Discussion</w:t>
      </w:r>
    </w:p>
    <w:p w14:paraId="0772684C" w14:textId="0813612E" w:rsidR="00CD2478" w:rsidRDefault="00BE7E63" w:rsidP="00CD2478">
      <w:pPr>
        <w:rPr>
          <w:lang w:val="en-US"/>
        </w:rPr>
      </w:pPr>
      <w:r>
        <w:rPr>
          <w:lang w:val="en-US"/>
        </w:rPr>
        <w:t xml:space="preserve">At the last meeting, </w:t>
      </w:r>
      <w:r w:rsidR="00C80B18">
        <w:rPr>
          <w:lang w:val="en-US"/>
        </w:rPr>
        <w:t>the discussion around terminology came up</w:t>
      </w:r>
      <w:r w:rsidR="0055229E">
        <w:rPr>
          <w:lang w:val="en-US"/>
        </w:rPr>
        <w:t>.</w:t>
      </w:r>
      <w:r w:rsidR="005461CF">
        <w:rPr>
          <w:lang w:val="en-US"/>
        </w:rPr>
        <w:t xml:space="preserve"> This document summari</w:t>
      </w:r>
      <w:r w:rsidR="005461CF" w:rsidRPr="005461CF">
        <w:rPr>
          <w:lang w:val="en-US"/>
        </w:rPr>
        <w:t>zes definition a</w:t>
      </w:r>
      <w:r w:rsidR="005461CF">
        <w:rPr>
          <w:lang w:val="en-US"/>
        </w:rPr>
        <w:t>nd proposes updates to address consistent definitions.</w:t>
      </w:r>
    </w:p>
    <w:p w14:paraId="608D6D7A" w14:textId="243C425A" w:rsidR="005461CF" w:rsidRDefault="005461CF" w:rsidP="00CD2478">
      <w:pPr>
        <w:rPr>
          <w:lang w:val="en-US"/>
        </w:rPr>
      </w:pPr>
      <w:r>
        <w:rPr>
          <w:lang w:val="en-US"/>
        </w:rPr>
        <w:t>In H.265, the following terms are defined:</w:t>
      </w:r>
    </w:p>
    <w:p w14:paraId="0A526B84" w14:textId="50DF22D9" w:rsidR="005461CF" w:rsidRDefault="00630D7A" w:rsidP="00630D7A">
      <w:pPr>
        <w:pStyle w:val="B1"/>
        <w:rPr>
          <w:lang w:val="en-US"/>
        </w:rPr>
      </w:pPr>
      <w:r>
        <w:rPr>
          <w:lang w:val="en-US"/>
        </w:rPr>
        <w:t>-</w:t>
      </w:r>
      <w:r>
        <w:rPr>
          <w:lang w:val="en-US"/>
        </w:rPr>
        <w:tab/>
      </w:r>
      <w:r w:rsidRPr="00630D7A">
        <w:rPr>
          <w:b/>
          <w:bCs/>
          <w:lang w:val="en-US"/>
        </w:rPr>
        <w:t>bitstream</w:t>
      </w:r>
      <w:r w:rsidRPr="00630D7A">
        <w:rPr>
          <w:lang w:val="en-US"/>
        </w:rPr>
        <w:t xml:space="preserve">: A sequence of bits, in the form of a </w:t>
      </w:r>
      <w:r w:rsidRPr="0032212A">
        <w:rPr>
          <w:i/>
          <w:iCs/>
          <w:lang w:val="en-US"/>
        </w:rPr>
        <w:t>NAL unit stream</w:t>
      </w:r>
      <w:r w:rsidRPr="00630D7A">
        <w:rPr>
          <w:lang w:val="en-US"/>
        </w:rPr>
        <w:t xml:space="preserve"> or a </w:t>
      </w:r>
      <w:r w:rsidRPr="007934BA">
        <w:rPr>
          <w:i/>
          <w:iCs/>
          <w:lang w:val="en-US"/>
        </w:rPr>
        <w:t>byte stream</w:t>
      </w:r>
      <w:r w:rsidRPr="00630D7A">
        <w:rPr>
          <w:lang w:val="en-US"/>
        </w:rPr>
        <w:t xml:space="preserve">, that forms the representation of </w:t>
      </w:r>
      <w:r w:rsidRPr="007934BA">
        <w:rPr>
          <w:i/>
          <w:iCs/>
          <w:lang w:val="en-US"/>
        </w:rPr>
        <w:t>coded pictures</w:t>
      </w:r>
      <w:r w:rsidRPr="00630D7A">
        <w:rPr>
          <w:lang w:val="en-US"/>
        </w:rPr>
        <w:t xml:space="preserve"> and associated data forming one or more </w:t>
      </w:r>
      <w:r w:rsidRPr="0032212A">
        <w:rPr>
          <w:i/>
          <w:iCs/>
          <w:lang w:val="en-US"/>
        </w:rPr>
        <w:t>coded video sequences (CVSs)</w:t>
      </w:r>
      <w:r w:rsidRPr="00630D7A">
        <w:rPr>
          <w:lang w:val="en-US"/>
        </w:rPr>
        <w:t>.</w:t>
      </w:r>
    </w:p>
    <w:p w14:paraId="734685EE" w14:textId="0632FF3B" w:rsidR="00D43AA8" w:rsidRDefault="00D43AA8" w:rsidP="00630D7A">
      <w:pPr>
        <w:pStyle w:val="B1"/>
        <w:rPr>
          <w:lang w:val="en-US"/>
        </w:rPr>
      </w:pPr>
      <w:r>
        <w:rPr>
          <w:lang w:val="en-US"/>
        </w:rPr>
        <w:t>-</w:t>
      </w:r>
      <w:r>
        <w:rPr>
          <w:lang w:val="en-US"/>
        </w:rPr>
        <w:tab/>
      </w:r>
      <w:r w:rsidRPr="00D43AA8">
        <w:rPr>
          <w:b/>
          <w:bCs/>
          <w:lang w:val="en-US"/>
        </w:rPr>
        <w:t>byte stream</w:t>
      </w:r>
      <w:r w:rsidRPr="00D43AA8">
        <w:rPr>
          <w:lang w:val="en-US"/>
        </w:rPr>
        <w:t>: A sequence of bytes forming an encapsulation of a NAL unit stream into a format containing start code prefixes and NAL units as specified in Annex B.</w:t>
      </w:r>
    </w:p>
    <w:p w14:paraId="4D9FBB5B" w14:textId="46AC0D1F" w:rsidR="00E05F6C" w:rsidRDefault="00E05F6C" w:rsidP="00630D7A">
      <w:pPr>
        <w:pStyle w:val="B1"/>
        <w:rPr>
          <w:lang w:val="en-US"/>
        </w:rPr>
      </w:pPr>
      <w:r>
        <w:rPr>
          <w:lang w:val="en-US"/>
        </w:rPr>
        <w:t>-</w:t>
      </w:r>
      <w:r>
        <w:rPr>
          <w:lang w:val="en-US"/>
        </w:rPr>
        <w:tab/>
      </w:r>
      <w:r w:rsidRPr="00E05F6C">
        <w:rPr>
          <w:b/>
          <w:bCs/>
          <w:lang w:val="en-US"/>
        </w:rPr>
        <w:t>network abstraction layer (NAL) unit stream</w:t>
      </w:r>
      <w:r w:rsidRPr="00E05F6C">
        <w:rPr>
          <w:lang w:val="en-US"/>
        </w:rPr>
        <w:t>: A sequence of NAL units.</w:t>
      </w:r>
    </w:p>
    <w:p w14:paraId="369CA0D6" w14:textId="7337F7A4" w:rsidR="00291E56" w:rsidRDefault="006F609A" w:rsidP="00630D7A">
      <w:pPr>
        <w:pStyle w:val="B1"/>
        <w:rPr>
          <w:lang w:val="en-US"/>
        </w:rPr>
      </w:pPr>
      <w:r>
        <w:rPr>
          <w:lang w:val="en-US"/>
        </w:rPr>
        <w:t>-</w:t>
      </w:r>
      <w:r>
        <w:rPr>
          <w:lang w:val="en-US"/>
        </w:rPr>
        <w:tab/>
      </w:r>
      <w:r w:rsidRPr="006F609A">
        <w:rPr>
          <w:b/>
          <w:bCs/>
          <w:lang w:val="en-US"/>
        </w:rPr>
        <w:t>coded video sequence (CVS)</w:t>
      </w:r>
      <w:r w:rsidRPr="006F609A">
        <w:rPr>
          <w:lang w:val="en-US"/>
        </w:rPr>
        <w:t xml:space="preserve">: A sequence of access units that consists, in decoding order, of an IRAP access unit with </w:t>
      </w:r>
      <w:proofErr w:type="spellStart"/>
      <w:r w:rsidRPr="006F609A">
        <w:rPr>
          <w:lang w:val="en-US"/>
        </w:rPr>
        <w:t>NoRaslOutputFlag</w:t>
      </w:r>
      <w:proofErr w:type="spellEnd"/>
      <w:r w:rsidRPr="006F609A">
        <w:rPr>
          <w:lang w:val="en-US"/>
        </w:rPr>
        <w:t xml:space="preserve"> equal to 1, followed by zero or more access units that are not IRAP access units with </w:t>
      </w:r>
      <w:proofErr w:type="spellStart"/>
      <w:r w:rsidRPr="006F609A">
        <w:rPr>
          <w:lang w:val="en-US"/>
        </w:rPr>
        <w:t>NoRaslOutputFlag</w:t>
      </w:r>
      <w:proofErr w:type="spellEnd"/>
      <w:r w:rsidRPr="006F609A">
        <w:rPr>
          <w:lang w:val="en-US"/>
        </w:rPr>
        <w:t xml:space="preserve"> equal to 1, including all subsequent access units up to but not including any subsequent access unit that is an IRAP access unit with </w:t>
      </w:r>
      <w:proofErr w:type="spellStart"/>
      <w:r w:rsidRPr="006F609A">
        <w:rPr>
          <w:lang w:val="en-US"/>
        </w:rPr>
        <w:t>NoRaslOutputFlag</w:t>
      </w:r>
      <w:proofErr w:type="spellEnd"/>
      <w:r w:rsidRPr="006F609A">
        <w:rPr>
          <w:lang w:val="en-US"/>
        </w:rPr>
        <w:t xml:space="preserve"> equal to 1.</w:t>
      </w:r>
    </w:p>
    <w:p w14:paraId="661E72B1" w14:textId="291AB889" w:rsidR="00FC4A57" w:rsidRDefault="00FC4A57" w:rsidP="00630D7A">
      <w:pPr>
        <w:pStyle w:val="B1"/>
        <w:rPr>
          <w:lang w:val="en-US"/>
        </w:rPr>
      </w:pPr>
      <w:r>
        <w:rPr>
          <w:lang w:val="en-US"/>
        </w:rPr>
        <w:t>-</w:t>
      </w:r>
      <w:r>
        <w:rPr>
          <w:lang w:val="en-US"/>
        </w:rPr>
        <w:tab/>
      </w:r>
      <w:r w:rsidRPr="00FC4A57">
        <w:rPr>
          <w:b/>
          <w:bCs/>
          <w:lang w:val="en-US"/>
        </w:rPr>
        <w:t>access unit</w:t>
      </w:r>
      <w:r w:rsidRPr="00FC4A57">
        <w:rPr>
          <w:lang w:val="en-US"/>
        </w:rPr>
        <w:t xml:space="preserve">: A set of NAL units that are associated with each other according to a specified classification rule, are consecutive in decoding order, and contain exactly one coded picture with </w:t>
      </w:r>
      <w:proofErr w:type="spellStart"/>
      <w:r w:rsidRPr="00FC4A57">
        <w:rPr>
          <w:lang w:val="en-US"/>
        </w:rPr>
        <w:t>nuh_layer_id</w:t>
      </w:r>
      <w:proofErr w:type="spellEnd"/>
      <w:r w:rsidRPr="00FC4A57">
        <w:rPr>
          <w:lang w:val="en-US"/>
        </w:rPr>
        <w:t xml:space="preserve"> equal to 0.</w:t>
      </w:r>
    </w:p>
    <w:p w14:paraId="265DC6C1" w14:textId="7515EB29" w:rsidR="00E94E74" w:rsidRDefault="00E94E74" w:rsidP="00630D7A">
      <w:pPr>
        <w:pStyle w:val="B1"/>
        <w:rPr>
          <w:lang w:val="en-US"/>
        </w:rPr>
      </w:pPr>
      <w:r>
        <w:rPr>
          <w:lang w:val="en-US"/>
        </w:rPr>
        <w:t>-</w:t>
      </w:r>
      <w:r>
        <w:rPr>
          <w:lang w:val="en-US"/>
        </w:rPr>
        <w:tab/>
      </w:r>
      <w:r w:rsidRPr="00E94E74">
        <w:rPr>
          <w:b/>
          <w:bCs/>
          <w:lang w:val="en-US"/>
        </w:rPr>
        <w:t>random access</w:t>
      </w:r>
      <w:r w:rsidRPr="00E94E74">
        <w:rPr>
          <w:lang w:val="en-US"/>
        </w:rPr>
        <w:t>: The act of starting the decoding process for a bitstream at a point other than the beginning of the stream.</w:t>
      </w:r>
    </w:p>
    <w:p w14:paraId="15ED8E0F" w14:textId="36ED01D2" w:rsidR="00F267FA" w:rsidRPr="00630D7A" w:rsidRDefault="00F267FA" w:rsidP="00630D7A">
      <w:pPr>
        <w:pStyle w:val="B1"/>
        <w:rPr>
          <w:lang w:val="en-US"/>
        </w:rPr>
      </w:pPr>
      <w:r>
        <w:rPr>
          <w:lang w:val="en-US"/>
        </w:rPr>
        <w:t>-</w:t>
      </w:r>
      <w:r>
        <w:rPr>
          <w:lang w:val="en-US"/>
        </w:rPr>
        <w:tab/>
      </w:r>
      <w:r w:rsidR="001848C6" w:rsidRPr="001848C6">
        <w:rPr>
          <w:b/>
          <w:bCs/>
          <w:lang w:val="en-US"/>
        </w:rPr>
        <w:t>decoding process</w:t>
      </w:r>
      <w:r w:rsidR="001848C6" w:rsidRPr="001848C6">
        <w:rPr>
          <w:lang w:val="en-US"/>
        </w:rPr>
        <w:t>: The process specified in this Specification that reads a bitstream and derives decoded pictures from it.</w:t>
      </w:r>
    </w:p>
    <w:p w14:paraId="4590845D" w14:textId="5E2F3B4C" w:rsidR="00AB77FC" w:rsidRDefault="00AB77FC" w:rsidP="00CD2478">
      <w:pPr>
        <w:rPr>
          <w:lang w:val="en-US"/>
        </w:rPr>
      </w:pPr>
      <w:r>
        <w:rPr>
          <w:lang w:val="en-US"/>
        </w:rPr>
        <w:t>In TR 26.947, which was the baseline for defining TS 26.116, the following was considered in clause 9, conclusions</w:t>
      </w:r>
    </w:p>
    <w:p w14:paraId="738809D9" w14:textId="77777777" w:rsidR="00AB77FC" w:rsidRPr="00AB77FC" w:rsidRDefault="00AB77FC" w:rsidP="00AB77FC">
      <w:pPr>
        <w:rPr>
          <w:i/>
          <w:iCs/>
        </w:rPr>
      </w:pPr>
      <w:r w:rsidRPr="00AB77FC">
        <w:rPr>
          <w:i/>
          <w:iCs/>
        </w:rPr>
        <w:t>This report provides in clause 4 the considered scenario that is of relevance for the TV video profile. The key issues are summarized:</w:t>
      </w:r>
    </w:p>
    <w:p w14:paraId="44EEC41D" w14:textId="77777777" w:rsidR="00AB77FC" w:rsidRPr="00AB77FC" w:rsidRDefault="00AB77FC" w:rsidP="00AB77FC">
      <w:pPr>
        <w:pStyle w:val="B1"/>
        <w:rPr>
          <w:i/>
          <w:iCs/>
        </w:rPr>
      </w:pPr>
      <w:r w:rsidRPr="00AB77FC">
        <w:rPr>
          <w:i/>
          <w:iCs/>
        </w:rPr>
        <w:t>-</w:t>
      </w:r>
      <w:r w:rsidRPr="00AB77FC">
        <w:rPr>
          <w:i/>
          <w:iCs/>
        </w:rPr>
        <w:tab/>
        <w:t xml:space="preserve">The content provider would like to provide content from a multitude of sources to a multitude of device classes. </w:t>
      </w:r>
    </w:p>
    <w:p w14:paraId="16E67729" w14:textId="77777777" w:rsidR="00AB77FC" w:rsidRPr="00AB77FC" w:rsidRDefault="00AB77FC" w:rsidP="00AB77FC">
      <w:pPr>
        <w:pStyle w:val="B1"/>
        <w:rPr>
          <w:i/>
          <w:iCs/>
        </w:rPr>
      </w:pPr>
      <w:r w:rsidRPr="00AB77FC">
        <w:rPr>
          <w:i/>
          <w:iCs/>
        </w:rPr>
        <w:t>-</w:t>
      </w:r>
      <w:r w:rsidRPr="00AB77FC">
        <w:rPr>
          <w:i/>
          <w:iCs/>
        </w:rPr>
        <w:tab/>
        <w:t>It is relevant to define a reduced and constrained amount of content formats that can target a wide variety of device classes, but the device classes are able to decode and render the content formats.</w:t>
      </w:r>
    </w:p>
    <w:p w14:paraId="22762594" w14:textId="77777777" w:rsidR="00AB77FC" w:rsidRPr="00AB77FC" w:rsidRDefault="00AB77FC" w:rsidP="00AB77FC">
      <w:pPr>
        <w:rPr>
          <w:i/>
          <w:iCs/>
        </w:rPr>
      </w:pPr>
      <w:r w:rsidRPr="00AB77FC">
        <w:rPr>
          <w:i/>
          <w:iCs/>
        </w:rPr>
        <w:t xml:space="preserve">Figure 7 provides an overview of the expected specification work for TV Video Profile. Operation Points are defined by a collection of tools that may be used by the one generating the service offering to generate a "bitstream". Note that the term "bitstream" is used, despite the data may be delivered not in a bitstream mode, it may be packetized in segments or in packets. However, the intention is to initially address the use of media coding tools and generating media bitstreams. The system level </w:t>
      </w:r>
      <w:proofErr w:type="spellStart"/>
      <w:r w:rsidRPr="00AB77FC">
        <w:rPr>
          <w:i/>
          <w:iCs/>
        </w:rPr>
        <w:t>signaling</w:t>
      </w:r>
      <w:proofErr w:type="spellEnd"/>
      <w:r w:rsidRPr="00AB77FC">
        <w:rPr>
          <w:i/>
          <w:iCs/>
        </w:rPr>
        <w:t xml:space="preserve"> is a derived aspect and should not influence the definition of the operation points.</w:t>
      </w:r>
    </w:p>
    <w:p w14:paraId="298C75C2" w14:textId="630BFB99" w:rsidR="00AB77FC" w:rsidRPr="00AB77FC" w:rsidRDefault="00AB77FC" w:rsidP="00AB77FC">
      <w:pPr>
        <w:pStyle w:val="TH"/>
        <w:rPr>
          <w:i/>
          <w:iCs/>
        </w:rPr>
      </w:pPr>
      <w:r w:rsidRPr="00AB77FC">
        <w:rPr>
          <w:i/>
          <w:iCs/>
          <w:noProof/>
          <w:lang w:eastAsia="fr-FR"/>
        </w:rPr>
        <w:lastRenderedPageBreak/>
        <w:drawing>
          <wp:inline distT="0" distB="0" distL="0" distR="0" wp14:anchorId="50E4C5E0" wp14:editId="7631796B">
            <wp:extent cx="5946140" cy="3239770"/>
            <wp:effectExtent l="0" t="0" r="0" b="0"/>
            <wp:docPr id="17506048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6140" cy="3239770"/>
                    </a:xfrm>
                    <a:prstGeom prst="rect">
                      <a:avLst/>
                    </a:prstGeom>
                    <a:noFill/>
                    <a:ln>
                      <a:noFill/>
                    </a:ln>
                  </pic:spPr>
                </pic:pic>
              </a:graphicData>
            </a:graphic>
          </wp:inline>
        </w:drawing>
      </w:r>
    </w:p>
    <w:p w14:paraId="0C8E68E6" w14:textId="77777777" w:rsidR="00AB77FC" w:rsidRPr="00AB77FC" w:rsidRDefault="00AB77FC" w:rsidP="00AB77FC">
      <w:pPr>
        <w:pStyle w:val="TF"/>
        <w:rPr>
          <w:i/>
          <w:iCs/>
          <w:sz w:val="24"/>
        </w:rPr>
      </w:pPr>
      <w:r w:rsidRPr="00AB77FC">
        <w:rPr>
          <w:i/>
          <w:iCs/>
        </w:rPr>
        <w:t>Figure 7: Overview of the expected specification work for TV Video Profile</w:t>
      </w:r>
    </w:p>
    <w:p w14:paraId="4E5AF5BA" w14:textId="77777777" w:rsidR="00AB77FC" w:rsidRPr="00AB77FC" w:rsidRDefault="00AB77FC" w:rsidP="00AB77FC">
      <w:pPr>
        <w:rPr>
          <w:i/>
          <w:iCs/>
        </w:rPr>
      </w:pPr>
      <w:r w:rsidRPr="00AB77FC">
        <w:rPr>
          <w:i/>
          <w:iCs/>
        </w:rPr>
        <w:t>The specification of a TV Profile operation should include the following aspects:</w:t>
      </w:r>
    </w:p>
    <w:p w14:paraId="1291C6ED" w14:textId="77777777" w:rsidR="00AB77FC" w:rsidRPr="00AB77FC" w:rsidRDefault="00AB77FC" w:rsidP="00AB77FC">
      <w:pPr>
        <w:pStyle w:val="B1"/>
        <w:rPr>
          <w:i/>
          <w:iCs/>
        </w:rPr>
      </w:pPr>
      <w:r w:rsidRPr="00AB77FC">
        <w:rPr>
          <w:i/>
          <w:iCs/>
        </w:rPr>
        <w:t>-</w:t>
      </w:r>
      <w:r w:rsidRPr="00AB77FC">
        <w:rPr>
          <w:i/>
          <w:iCs/>
        </w:rPr>
        <w:tab/>
        <w:t xml:space="preserve">Definition of an Operation Point: A collection of discrete combinations of different content formats including spatial and temporal resolutions, </w:t>
      </w:r>
      <w:proofErr w:type="spellStart"/>
      <w:r w:rsidRPr="00AB77FC">
        <w:rPr>
          <w:i/>
          <w:iCs/>
        </w:rPr>
        <w:t>color</w:t>
      </w:r>
      <w:proofErr w:type="spellEnd"/>
      <w:r w:rsidRPr="00AB77FC">
        <w:rPr>
          <w:i/>
          <w:iCs/>
        </w:rPr>
        <w:t xml:space="preserve"> mapping, transfer functions, etc. and the encoding format.</w:t>
      </w:r>
    </w:p>
    <w:p w14:paraId="7D892A37" w14:textId="77777777" w:rsidR="00AB77FC" w:rsidRPr="00AB77FC" w:rsidRDefault="00AB77FC" w:rsidP="00AB77FC">
      <w:pPr>
        <w:pStyle w:val="B1"/>
        <w:rPr>
          <w:i/>
          <w:iCs/>
        </w:rPr>
      </w:pPr>
      <w:r w:rsidRPr="00AB77FC">
        <w:rPr>
          <w:i/>
          <w:iCs/>
        </w:rPr>
        <w:t>-</w:t>
      </w:r>
      <w:r w:rsidRPr="00AB77FC">
        <w:rPr>
          <w:i/>
          <w:iCs/>
        </w:rPr>
        <w:tab/>
        <w:t>The bitstream: If a bitstream conforms to a certain operation point, it includes features that are included in the operation point. There should be a signalling on delivery system level that indicates to what operation point the bitstream is conforming.</w:t>
      </w:r>
    </w:p>
    <w:p w14:paraId="1225820F" w14:textId="77777777" w:rsidR="00AB77FC" w:rsidRPr="00AB77FC" w:rsidRDefault="00AB77FC" w:rsidP="00AB77FC">
      <w:pPr>
        <w:pStyle w:val="B1"/>
        <w:rPr>
          <w:i/>
          <w:iCs/>
        </w:rPr>
      </w:pPr>
      <w:r w:rsidRPr="00AB77FC">
        <w:rPr>
          <w:i/>
          <w:iCs/>
        </w:rPr>
        <w:t>-</w:t>
      </w:r>
      <w:r w:rsidRPr="00AB77FC">
        <w:rPr>
          <w:i/>
          <w:iCs/>
        </w:rPr>
        <w:tab/>
        <w:t>The receiver: If a receiver conforms to a certain operation point, it includes all necessary tools to decode and render a bitstream that conforms to an operation point.</w:t>
      </w:r>
    </w:p>
    <w:p w14:paraId="43FB3983" w14:textId="77777777" w:rsidR="00AB77FC" w:rsidRPr="00AB77FC" w:rsidRDefault="00AB77FC" w:rsidP="00AB77FC">
      <w:pPr>
        <w:pStyle w:val="B1"/>
        <w:rPr>
          <w:i/>
          <w:iCs/>
        </w:rPr>
      </w:pPr>
      <w:r w:rsidRPr="00AB77FC">
        <w:rPr>
          <w:i/>
          <w:iCs/>
        </w:rPr>
        <w:t>-</w:t>
      </w:r>
      <w:r w:rsidRPr="00AB77FC">
        <w:rPr>
          <w:i/>
          <w:iCs/>
        </w:rPr>
        <w:tab/>
        <w:t>The bitstream and client requirements handling includes usage VUI messages.</w:t>
      </w:r>
    </w:p>
    <w:p w14:paraId="17DA3C0C" w14:textId="77777777" w:rsidR="00AB77FC" w:rsidRPr="00AB77FC" w:rsidRDefault="00AB77FC" w:rsidP="00AB77FC">
      <w:pPr>
        <w:pStyle w:val="B1"/>
        <w:rPr>
          <w:i/>
          <w:iCs/>
        </w:rPr>
      </w:pPr>
      <w:r w:rsidRPr="00AB77FC">
        <w:rPr>
          <w:i/>
          <w:iCs/>
        </w:rPr>
        <w:t>-</w:t>
      </w:r>
      <w:r w:rsidRPr="00AB77FC">
        <w:rPr>
          <w:i/>
          <w:iCs/>
        </w:rPr>
        <w:tab/>
        <w:t>The specification should document the requirements for the bitstream and the receiver.</w:t>
      </w:r>
    </w:p>
    <w:p w14:paraId="2A3E4997" w14:textId="77777777" w:rsidR="00AB77FC" w:rsidRPr="00AB77FC" w:rsidRDefault="00AB77FC" w:rsidP="00AB77FC">
      <w:pPr>
        <w:pStyle w:val="B1"/>
        <w:rPr>
          <w:i/>
          <w:iCs/>
        </w:rPr>
      </w:pPr>
      <w:r w:rsidRPr="00AB77FC">
        <w:rPr>
          <w:i/>
          <w:iCs/>
        </w:rPr>
        <w:t>-</w:t>
      </w:r>
      <w:r w:rsidRPr="00AB77FC">
        <w:rPr>
          <w:i/>
          <w:iCs/>
        </w:rPr>
        <w:tab/>
        <w:t>A bitstream may conform to one or multiple operation points.</w:t>
      </w:r>
    </w:p>
    <w:p w14:paraId="3299E64C" w14:textId="77777777" w:rsidR="00AB77FC" w:rsidRPr="00AB77FC" w:rsidRDefault="00AB77FC" w:rsidP="00AB77FC">
      <w:pPr>
        <w:pStyle w:val="B1"/>
        <w:rPr>
          <w:i/>
          <w:iCs/>
        </w:rPr>
      </w:pPr>
      <w:r w:rsidRPr="00AB77FC">
        <w:rPr>
          <w:i/>
          <w:iCs/>
        </w:rPr>
        <w:t>-</w:t>
      </w:r>
      <w:r w:rsidRPr="00AB77FC">
        <w:rPr>
          <w:i/>
          <w:iCs/>
        </w:rPr>
        <w:tab/>
        <w:t>A receiver may conform to one or multiple operation points.</w:t>
      </w:r>
    </w:p>
    <w:p w14:paraId="5524AD2D" w14:textId="77777777" w:rsidR="00AB77FC" w:rsidRPr="00AB77FC" w:rsidRDefault="00AB77FC" w:rsidP="00AB77FC">
      <w:pPr>
        <w:pStyle w:val="B1"/>
        <w:rPr>
          <w:i/>
          <w:iCs/>
        </w:rPr>
      </w:pPr>
      <w:r w:rsidRPr="00AB77FC">
        <w:rPr>
          <w:i/>
          <w:iCs/>
        </w:rPr>
        <w:t>-</w:t>
      </w:r>
      <w:r w:rsidRPr="00AB77FC">
        <w:rPr>
          <w:i/>
          <w:iCs/>
        </w:rPr>
        <w:tab/>
        <w:t>The specification needs to be extensible to new operation points for future releases and to other media types.</w:t>
      </w:r>
    </w:p>
    <w:p w14:paraId="7B1480B2" w14:textId="77777777" w:rsidR="00AB77FC" w:rsidRPr="00AB77FC" w:rsidRDefault="00AB77FC" w:rsidP="00AB77FC">
      <w:pPr>
        <w:pStyle w:val="B1"/>
        <w:rPr>
          <w:i/>
          <w:iCs/>
        </w:rPr>
      </w:pPr>
      <w:r w:rsidRPr="00AB77FC">
        <w:rPr>
          <w:i/>
          <w:iCs/>
        </w:rPr>
        <w:t>-</w:t>
      </w:r>
      <w:r w:rsidRPr="00AB77FC">
        <w:rPr>
          <w:i/>
          <w:iCs/>
        </w:rPr>
        <w:tab/>
        <w:t>The number of operation points should be small and be justified by different deployment cases and/or device classes.</w:t>
      </w:r>
    </w:p>
    <w:p w14:paraId="5C9A1556" w14:textId="77777777" w:rsidR="00AB77FC" w:rsidRPr="00AB77FC" w:rsidRDefault="00AB77FC" w:rsidP="00AB77FC">
      <w:pPr>
        <w:pStyle w:val="B1"/>
        <w:rPr>
          <w:i/>
          <w:iCs/>
        </w:rPr>
      </w:pPr>
      <w:r w:rsidRPr="00AB77FC">
        <w:rPr>
          <w:i/>
          <w:iCs/>
        </w:rPr>
        <w:t>-</w:t>
      </w:r>
      <w:r w:rsidRPr="00AB77FC">
        <w:rPr>
          <w:i/>
          <w:iCs/>
        </w:rPr>
        <w:tab/>
        <w:t>Operation Points should have catchy names.</w:t>
      </w:r>
    </w:p>
    <w:p w14:paraId="1E317B02" w14:textId="77777777" w:rsidR="00AB77FC" w:rsidRPr="00AB77FC" w:rsidRDefault="00AB77FC" w:rsidP="00AB77FC">
      <w:pPr>
        <w:pStyle w:val="B1"/>
        <w:rPr>
          <w:i/>
          <w:iCs/>
        </w:rPr>
      </w:pPr>
      <w:r w:rsidRPr="00AB77FC">
        <w:rPr>
          <w:i/>
          <w:iCs/>
        </w:rPr>
        <w:t>-</w:t>
      </w:r>
      <w:r w:rsidRPr="00AB77FC">
        <w:rPr>
          <w:i/>
          <w:iCs/>
        </w:rPr>
        <w:tab/>
        <w:t>The specification should be written such that operation points can be referred from outside.</w:t>
      </w:r>
    </w:p>
    <w:p w14:paraId="6B48AB61" w14:textId="77777777" w:rsidR="00AB77FC" w:rsidRPr="00AB77FC" w:rsidRDefault="00AB77FC" w:rsidP="00AB77FC">
      <w:pPr>
        <w:pStyle w:val="B1"/>
        <w:rPr>
          <w:i/>
          <w:iCs/>
        </w:rPr>
      </w:pPr>
      <w:r w:rsidRPr="00AB77FC">
        <w:rPr>
          <w:i/>
          <w:iCs/>
        </w:rPr>
        <w:t>-</w:t>
      </w:r>
      <w:r w:rsidRPr="00AB77FC">
        <w:rPr>
          <w:i/>
          <w:iCs/>
        </w:rPr>
        <w:tab/>
        <w:t>Operation Points should provide an overview on compatibility to other operation points.</w:t>
      </w:r>
    </w:p>
    <w:p w14:paraId="5DE39628" w14:textId="77777777" w:rsidR="00AB77FC" w:rsidRPr="00AB77FC" w:rsidRDefault="00AB77FC" w:rsidP="00AB77FC">
      <w:pPr>
        <w:pStyle w:val="B1"/>
        <w:rPr>
          <w:i/>
          <w:iCs/>
        </w:rPr>
      </w:pPr>
      <w:r w:rsidRPr="00AB77FC">
        <w:rPr>
          <w:i/>
          <w:iCs/>
        </w:rPr>
        <w:t>-</w:t>
      </w:r>
      <w:r w:rsidRPr="00AB77FC">
        <w:rPr>
          <w:i/>
          <w:iCs/>
        </w:rPr>
        <w:tab/>
        <w:t>Operation Points should include the relevant aspects identified in the present document.</w:t>
      </w:r>
    </w:p>
    <w:p w14:paraId="45FE8944" w14:textId="5978433A" w:rsidR="00AB77FC" w:rsidRPr="0051757F" w:rsidRDefault="00AB77FC" w:rsidP="0051757F">
      <w:pPr>
        <w:pStyle w:val="B1"/>
        <w:rPr>
          <w:i/>
          <w:iCs/>
        </w:rPr>
      </w:pPr>
      <w:r w:rsidRPr="00AB77FC">
        <w:rPr>
          <w:i/>
          <w:iCs/>
        </w:rPr>
        <w:t>-</w:t>
      </w:r>
      <w:r w:rsidRPr="00AB77FC">
        <w:rPr>
          <w:i/>
          <w:iCs/>
        </w:rPr>
        <w:tab/>
        <w:t>An operation point may be delivered by a delivery system, for example DASH. For each operation point, the delivery specific aspects for the sender and the receiver should be defined. Specific aspects such as DASH signalling should be included.</w:t>
      </w:r>
    </w:p>
    <w:p w14:paraId="0627BC2F" w14:textId="1250EC93" w:rsidR="00C80B18" w:rsidRDefault="00F267FA" w:rsidP="00CD2478">
      <w:pPr>
        <w:rPr>
          <w:lang w:val="en-US"/>
        </w:rPr>
      </w:pPr>
      <w:r>
        <w:rPr>
          <w:lang w:val="en-US"/>
        </w:rPr>
        <w:t>In TS 26.116, the following is defined</w:t>
      </w:r>
      <w:r w:rsidR="001848C6">
        <w:rPr>
          <w:lang w:val="en-US"/>
        </w:rPr>
        <w:t>:</w:t>
      </w:r>
    </w:p>
    <w:p w14:paraId="1039DE6B" w14:textId="1A5A02FF" w:rsidR="00BC12D8" w:rsidRPr="00A366F3" w:rsidRDefault="00BC12D8" w:rsidP="00BC12D8">
      <w:pPr>
        <w:pStyle w:val="B1"/>
      </w:pPr>
      <w:r>
        <w:rPr>
          <w:b/>
        </w:rPr>
        <w:t>-</w:t>
      </w:r>
      <w:r>
        <w:rPr>
          <w:b/>
        </w:rPr>
        <w:tab/>
      </w:r>
      <w:r w:rsidRPr="00A366F3">
        <w:rPr>
          <w:b/>
        </w:rPr>
        <w:t>Bitstream:</w:t>
      </w:r>
      <w:r w:rsidRPr="00A366F3">
        <w:t xml:space="preserve"> A media bitstream that conforms to a video encoding format and certain Operation Point.</w:t>
      </w:r>
    </w:p>
    <w:p w14:paraId="17166D37" w14:textId="5F724E60" w:rsidR="00BC12D8" w:rsidRPr="00A366F3" w:rsidRDefault="00BC12D8" w:rsidP="00BC12D8">
      <w:pPr>
        <w:pStyle w:val="B1"/>
      </w:pPr>
      <w:r>
        <w:rPr>
          <w:b/>
        </w:rPr>
        <w:lastRenderedPageBreak/>
        <w:t>-</w:t>
      </w:r>
      <w:r>
        <w:rPr>
          <w:b/>
        </w:rPr>
        <w:tab/>
      </w:r>
      <w:r w:rsidRPr="00A366F3">
        <w:rPr>
          <w:b/>
        </w:rPr>
        <w:t xml:space="preserve">Operation Point: </w:t>
      </w:r>
      <w:r w:rsidRPr="00A366F3">
        <w:t>A collection of discrete combinations of different content formats including spatial and temporal resolutions, colour mapping, transfer functions, etc. and the encoding format.</w:t>
      </w:r>
    </w:p>
    <w:p w14:paraId="346FE0C8" w14:textId="424724F1" w:rsidR="001848C6" w:rsidRPr="00BC12D8" w:rsidRDefault="00BC12D8" w:rsidP="0051757F">
      <w:pPr>
        <w:pStyle w:val="B1"/>
      </w:pPr>
      <w:r>
        <w:rPr>
          <w:b/>
        </w:rPr>
        <w:t>-</w:t>
      </w:r>
      <w:r>
        <w:rPr>
          <w:b/>
        </w:rPr>
        <w:tab/>
      </w:r>
      <w:r w:rsidRPr="00A366F3">
        <w:rPr>
          <w:b/>
        </w:rPr>
        <w:t>Receiver:</w:t>
      </w:r>
      <w:r w:rsidRPr="00A366F3">
        <w:t xml:space="preserve"> A receiver that can decode and render any bitstream that is conforming to a certain Operation Point.</w:t>
      </w:r>
    </w:p>
    <w:p w14:paraId="32B3F639" w14:textId="48A2AF79" w:rsidR="00C80B18" w:rsidRPr="00C80B18" w:rsidRDefault="0051757F" w:rsidP="00C80B18">
      <w:pPr>
        <w:rPr>
          <w:lang w:val="en-US"/>
        </w:rPr>
      </w:pPr>
      <w:r>
        <w:rPr>
          <w:lang w:val="en-US"/>
        </w:rPr>
        <w:t xml:space="preserve">Now there were some discussions on e-mail related to the </w:t>
      </w:r>
      <w:r w:rsidR="00C80B18" w:rsidRPr="00C80B18">
        <w:rPr>
          <w:lang w:val="en-US"/>
        </w:rPr>
        <w:t>Frame Packing Arrangement SEI message</w:t>
      </w:r>
      <w:r w:rsidR="00BE2C0D">
        <w:rPr>
          <w:lang w:val="en-US"/>
        </w:rPr>
        <w:t xml:space="preserve"> and the necessity to include </w:t>
      </w:r>
      <w:r w:rsidR="00D008AA">
        <w:rPr>
          <w:lang w:val="en-US"/>
        </w:rPr>
        <w:t>a message in all cases.</w:t>
      </w:r>
      <w:r w:rsidR="00C80B18" w:rsidRPr="00C80B18">
        <w:rPr>
          <w:lang w:val="en-US"/>
        </w:rPr>
        <w:t> </w:t>
      </w:r>
      <w:r w:rsidR="00D008AA">
        <w:rPr>
          <w:lang w:val="en-US"/>
        </w:rPr>
        <w:t xml:space="preserve"> </w:t>
      </w:r>
      <w:r w:rsidR="00BD5753">
        <w:rPr>
          <w:lang w:val="en-US"/>
        </w:rPr>
        <w:t xml:space="preserve">This was considered by one colleague: </w:t>
      </w:r>
      <w:r w:rsidR="00C80B18" w:rsidRPr="00C80B18">
        <w:rPr>
          <w:i/>
          <w:iCs/>
          <w:lang w:val="en-US"/>
        </w:rPr>
        <w:t>If you want to indicate that a frame is 2D the only way to do so is to not associate a frame with such an SEI message. Since we want to do this per CVS, requiring that this SEI message is present in all CVSs makes no sense since you will not have the capability to indicate a 2D signal. It is quite common for content to have a mixture of 3D and 2D segments, and thus this requirement would negatively impact distribution. </w:t>
      </w:r>
      <w:r w:rsidR="00BD5753" w:rsidRPr="00BD5753">
        <w:rPr>
          <w:i/>
          <w:iCs/>
          <w:lang w:val="en-US"/>
        </w:rPr>
        <w:t xml:space="preserve"> </w:t>
      </w:r>
      <w:r w:rsidR="00C80B18" w:rsidRPr="00C80B18">
        <w:rPr>
          <w:i/>
          <w:iCs/>
          <w:lang w:val="en-US"/>
        </w:rPr>
        <w:t xml:space="preserve">Our text tries to handle this gracefully by talking about CVSs and not about bitstreams (and we feel that we need to define the term of a CVS/Coded video sequence) as is done in video coding specs. We feel that the only requirement should be that if the frame packing SEI message is present in a </w:t>
      </w:r>
      <w:proofErr w:type="gramStart"/>
      <w:r w:rsidR="00C80B18" w:rsidRPr="00C80B18">
        <w:rPr>
          <w:i/>
          <w:iCs/>
          <w:lang w:val="en-US"/>
        </w:rPr>
        <w:t>CVS</w:t>
      </w:r>
      <w:proofErr w:type="gramEnd"/>
      <w:r w:rsidR="00C80B18" w:rsidRPr="00C80B18">
        <w:rPr>
          <w:i/>
          <w:iCs/>
          <w:lang w:val="en-US"/>
        </w:rPr>
        <w:t xml:space="preserve"> then that should apply to all frames (either by that persisting or by that being repeated for all frames) and should not change within a CVS. That is common practice and that was also what was done in the past for Broadcast 3D TV. We are not defining anything different from what has been used in the past</w:t>
      </w:r>
      <w:r w:rsidR="00BD5753" w:rsidRPr="00BD5753">
        <w:rPr>
          <w:i/>
          <w:iCs/>
          <w:lang w:val="en-US"/>
        </w:rPr>
        <w:t>.</w:t>
      </w:r>
    </w:p>
    <w:p w14:paraId="5BB40FBF" w14:textId="4DC89668" w:rsidR="00590ACF" w:rsidRPr="00590ACF" w:rsidRDefault="00590ACF" w:rsidP="00590ACF">
      <w:pPr>
        <w:rPr>
          <w:lang w:val="en-US"/>
        </w:rPr>
      </w:pPr>
      <w:r>
        <w:rPr>
          <w:lang w:val="en-US"/>
        </w:rPr>
        <w:t>Based on this, the following was considered</w:t>
      </w:r>
      <w:r w:rsidR="001754C6">
        <w:rPr>
          <w:lang w:val="en-US"/>
        </w:rPr>
        <w:t xml:space="preserve"> that in </w:t>
      </w:r>
      <w:r w:rsidRPr="00590ACF">
        <w:rPr>
          <w:lang w:val="en-US"/>
        </w:rPr>
        <w:t xml:space="preserve">SA4, the primary objectives in the video spec </w:t>
      </w:r>
      <w:proofErr w:type="gramStart"/>
      <w:r w:rsidRPr="00590ACF">
        <w:rPr>
          <w:lang w:val="en-US"/>
        </w:rPr>
        <w:t>is</w:t>
      </w:r>
      <w:proofErr w:type="gramEnd"/>
      <w:r w:rsidRPr="00590ACF">
        <w:rPr>
          <w:lang w:val="en-US"/>
        </w:rPr>
        <w:t xml:space="preserve"> the definition of "bitstreams" that are assigned to one coded video sequence.</w:t>
      </w:r>
      <w:r w:rsidR="001754C6">
        <w:rPr>
          <w:lang w:val="en-US"/>
        </w:rPr>
        <w:t xml:space="preserve"> </w:t>
      </w:r>
      <w:r w:rsidRPr="00590ACF">
        <w:rPr>
          <w:lang w:val="en-US"/>
        </w:rPr>
        <w:t xml:space="preserve">In TS 26.116 </w:t>
      </w:r>
      <w:r w:rsidR="001754C6">
        <w:rPr>
          <w:lang w:val="en-US"/>
        </w:rPr>
        <w:t>this is called</w:t>
      </w:r>
      <w:r w:rsidRPr="00590ACF">
        <w:rPr>
          <w:lang w:val="en-US"/>
        </w:rPr>
        <w:t xml:space="preserve"> bitstream</w:t>
      </w:r>
      <w:r w:rsidR="001754C6">
        <w:rPr>
          <w:lang w:val="en-US"/>
        </w:rPr>
        <w:t xml:space="preserve"> and this may cause confusion. A few options were discussed.</w:t>
      </w:r>
      <w:r w:rsidRPr="00590ACF">
        <w:rPr>
          <w:lang w:val="en-US"/>
        </w:rPr>
        <w:t xml:space="preserve"> </w:t>
      </w:r>
    </w:p>
    <w:p w14:paraId="44A89B0C" w14:textId="2402E660" w:rsidR="00590ACF" w:rsidRPr="00590ACF" w:rsidRDefault="001754C6" w:rsidP="001754C6">
      <w:pPr>
        <w:pStyle w:val="B1"/>
        <w:rPr>
          <w:lang w:val="en-US"/>
        </w:rPr>
      </w:pPr>
      <w:r>
        <w:rPr>
          <w:lang w:val="en-US"/>
        </w:rPr>
        <w:t>-</w:t>
      </w:r>
      <w:r>
        <w:rPr>
          <w:lang w:val="en-US"/>
        </w:rPr>
        <w:tab/>
      </w:r>
      <w:r w:rsidR="00590ACF" w:rsidRPr="00590ACF">
        <w:rPr>
          <w:lang w:val="en-US"/>
        </w:rPr>
        <w:t xml:space="preserve">We define a Bitstream as </w:t>
      </w:r>
      <w:proofErr w:type="gramStart"/>
      <w:r w:rsidR="00590ACF" w:rsidRPr="00590ACF">
        <w:rPr>
          <w:lang w:val="en-US"/>
        </w:rPr>
        <w:t>a ”coded</w:t>
      </w:r>
      <w:proofErr w:type="gramEnd"/>
      <w:r w:rsidR="00590ACF" w:rsidRPr="00590ACF">
        <w:rPr>
          <w:lang w:val="en-US"/>
        </w:rPr>
        <w:t xml:space="preserve"> video sequence that includes a single representation format”</w:t>
      </w:r>
    </w:p>
    <w:p w14:paraId="1351023D" w14:textId="1E21520A" w:rsidR="00590ACF" w:rsidRPr="00590ACF" w:rsidRDefault="001754C6" w:rsidP="001754C6">
      <w:pPr>
        <w:pStyle w:val="B1"/>
        <w:rPr>
          <w:lang w:val="en-US"/>
        </w:rPr>
      </w:pPr>
      <w:r>
        <w:rPr>
          <w:lang w:val="en-US"/>
        </w:rPr>
        <w:t>-</w:t>
      </w:r>
      <w:r>
        <w:rPr>
          <w:lang w:val="en-US"/>
        </w:rPr>
        <w:tab/>
      </w:r>
      <w:r w:rsidR="00590ACF" w:rsidRPr="00590ACF">
        <w:rPr>
          <w:lang w:val="en-US"/>
        </w:rPr>
        <w:t>We change the terminology also to coded video sequence here</w:t>
      </w:r>
    </w:p>
    <w:p w14:paraId="25CFA0B3" w14:textId="6B971006" w:rsidR="00590ACF" w:rsidRPr="00590ACF" w:rsidRDefault="001754C6" w:rsidP="001754C6">
      <w:pPr>
        <w:pStyle w:val="B1"/>
        <w:rPr>
          <w:lang w:val="en-US"/>
        </w:rPr>
      </w:pPr>
      <w:r>
        <w:rPr>
          <w:lang w:val="en-US"/>
        </w:rPr>
        <w:t>-</w:t>
      </w:r>
      <w:r>
        <w:rPr>
          <w:lang w:val="en-US"/>
        </w:rPr>
        <w:tab/>
      </w:r>
      <w:r w:rsidR="00590ACF" w:rsidRPr="00590ACF">
        <w:rPr>
          <w:lang w:val="en-US"/>
        </w:rPr>
        <w:t>We invent a new term here</w:t>
      </w:r>
    </w:p>
    <w:p w14:paraId="0F5ECD94" w14:textId="77777777" w:rsidR="00B06FE4" w:rsidRDefault="00201C87" w:rsidP="00201C87">
      <w:pPr>
        <w:rPr>
          <w:lang w:val="en-US"/>
        </w:rPr>
      </w:pPr>
      <w:r>
        <w:rPr>
          <w:lang w:val="en-US"/>
        </w:rPr>
        <w:t>A proposal was made</w:t>
      </w:r>
      <w:r w:rsidR="00B06FE4">
        <w:rPr>
          <w:lang w:val="en-US"/>
        </w:rPr>
        <w:t xml:space="preserve"> as follows:</w:t>
      </w:r>
      <w:r>
        <w:rPr>
          <w:lang w:val="en-US"/>
        </w:rPr>
        <w:t xml:space="preserve"> </w:t>
      </w:r>
    </w:p>
    <w:p w14:paraId="07C67ED0" w14:textId="071D7003" w:rsidR="00201C87" w:rsidRPr="00B06FE4" w:rsidRDefault="00B06FE4" w:rsidP="00201C87">
      <w:pPr>
        <w:rPr>
          <w:i/>
          <w:iCs/>
          <w:lang w:val="en-US"/>
        </w:rPr>
      </w:pPr>
      <w:r w:rsidRPr="00B06FE4">
        <w:rPr>
          <w:i/>
          <w:iCs/>
          <w:lang w:val="en-US"/>
        </w:rPr>
        <w:t>I</w:t>
      </w:r>
      <w:r w:rsidR="00201C87" w:rsidRPr="00B06FE4">
        <w:rPr>
          <w:i/>
          <w:iCs/>
          <w:lang w:val="en-US"/>
        </w:rPr>
        <w:t xml:space="preserve">t is not essential to align terminology to every possible specification. It would be better to have a concrete terminology on 3GPP’s end and we can even include a statement in the definition of the terms that says that different video specifications may use different terminology to define similar terms. And then keep silent about it. It would be too much work and too confusing if we switched to different terminology, assuming of course we supported different coding specifications. </w:t>
      </w:r>
      <w:r w:rsidR="006145B6" w:rsidRPr="00B06FE4">
        <w:rPr>
          <w:i/>
          <w:iCs/>
          <w:lang w:val="en-US"/>
        </w:rPr>
        <w:t xml:space="preserve">We primarily should care about </w:t>
      </w:r>
      <w:r w:rsidR="00201C87" w:rsidRPr="00B06FE4">
        <w:rPr>
          <w:i/>
          <w:iCs/>
          <w:lang w:val="en-US"/>
        </w:rPr>
        <w:t xml:space="preserve">implementers of </w:t>
      </w:r>
      <w:r w:rsidR="006145B6" w:rsidRPr="00B06FE4">
        <w:rPr>
          <w:i/>
          <w:iCs/>
          <w:lang w:val="en-US"/>
        </w:rPr>
        <w:t>video</w:t>
      </w:r>
      <w:r w:rsidR="00201C87" w:rsidRPr="00B06FE4">
        <w:rPr>
          <w:i/>
          <w:iCs/>
          <w:lang w:val="en-US"/>
        </w:rPr>
        <w:t xml:space="preserve"> specifications.</w:t>
      </w:r>
      <w:r w:rsidR="00CA3F99" w:rsidRPr="00B06FE4">
        <w:rPr>
          <w:i/>
          <w:iCs/>
          <w:lang w:val="en-US"/>
        </w:rPr>
        <w:t xml:space="preserve"> It was considered </w:t>
      </w:r>
      <w:r w:rsidR="00201C87" w:rsidRPr="00B06FE4">
        <w:rPr>
          <w:i/>
          <w:iCs/>
          <w:lang w:val="en-US"/>
        </w:rPr>
        <w:t xml:space="preserve">to have both the terminology of a </w:t>
      </w:r>
      <w:proofErr w:type="gramStart"/>
      <w:r w:rsidR="00201C87" w:rsidRPr="00B06FE4">
        <w:rPr>
          <w:i/>
          <w:iCs/>
          <w:lang w:val="en-US"/>
        </w:rPr>
        <w:t>bitstream</w:t>
      </w:r>
      <w:proofErr w:type="gramEnd"/>
      <w:r w:rsidR="00201C87" w:rsidRPr="00B06FE4">
        <w:rPr>
          <w:i/>
          <w:iCs/>
          <w:lang w:val="en-US"/>
        </w:rPr>
        <w:t xml:space="preserve"> and the coded video sequence and it should be fine to align it with MPEG specifications such as HEVC. The terminology there is quite clear and easy to follow. </w:t>
      </w:r>
      <w:r w:rsidR="00CA3F99" w:rsidRPr="00B06FE4">
        <w:rPr>
          <w:i/>
          <w:iCs/>
          <w:lang w:val="en-US"/>
        </w:rPr>
        <w:t>A</w:t>
      </w:r>
      <w:r w:rsidR="00201C87" w:rsidRPr="00B06FE4">
        <w:rPr>
          <w:i/>
          <w:iCs/>
          <w:lang w:val="en-US"/>
        </w:rPr>
        <w:t xml:space="preserve"> recommended definition by taking what is specified in HEVC but by removing the mention of NAL units</w:t>
      </w:r>
      <w:r w:rsidR="00CA3F99" w:rsidRPr="00B06FE4">
        <w:rPr>
          <w:i/>
          <w:iCs/>
          <w:lang w:val="en-US"/>
        </w:rPr>
        <w:t xml:space="preserve"> is provided in the following</w:t>
      </w:r>
      <w:r w:rsidR="00201C87" w:rsidRPr="00B06FE4">
        <w:rPr>
          <w:i/>
          <w:iCs/>
          <w:lang w:val="en-US"/>
        </w:rPr>
        <w:t xml:space="preserve">. </w:t>
      </w:r>
    </w:p>
    <w:p w14:paraId="266CF17F" w14:textId="17E03E2C" w:rsidR="00201C87" w:rsidRPr="00B06FE4" w:rsidRDefault="00F4367D" w:rsidP="00F4367D">
      <w:pPr>
        <w:pStyle w:val="B1"/>
        <w:rPr>
          <w:i/>
          <w:iCs/>
          <w:lang w:val="en-US"/>
        </w:rPr>
      </w:pPr>
      <w:r w:rsidRPr="00B06FE4">
        <w:rPr>
          <w:i/>
          <w:iCs/>
          <w:lang w:val="en-US"/>
        </w:rPr>
        <w:t>-</w:t>
      </w:r>
      <w:r w:rsidRPr="00B06FE4">
        <w:rPr>
          <w:i/>
          <w:iCs/>
          <w:lang w:val="en-US"/>
        </w:rPr>
        <w:tab/>
      </w:r>
      <w:r w:rsidR="00201C87" w:rsidRPr="00B06FE4">
        <w:rPr>
          <w:i/>
          <w:iCs/>
          <w:lang w:val="en-US"/>
        </w:rPr>
        <w:t>Bitstream: A sequence of bits that forms the representation of any coded pictures and associated data. This sequence of bits is formed by one or more coded video sequences (CVSs).</w:t>
      </w:r>
    </w:p>
    <w:p w14:paraId="1405FF28" w14:textId="6FB1EE7B" w:rsidR="00201C87" w:rsidRPr="00B06FE4" w:rsidRDefault="007E143D" w:rsidP="00201C87">
      <w:pPr>
        <w:rPr>
          <w:i/>
          <w:iCs/>
          <w:lang w:val="en-US"/>
        </w:rPr>
      </w:pPr>
      <w:r w:rsidRPr="00B06FE4">
        <w:rPr>
          <w:i/>
          <w:iCs/>
          <w:lang w:val="en-US"/>
        </w:rPr>
        <w:t xml:space="preserve">And then for the Coded </w:t>
      </w:r>
      <w:r w:rsidR="008504A7" w:rsidRPr="00B06FE4">
        <w:rPr>
          <w:i/>
          <w:iCs/>
          <w:lang w:val="en-US"/>
        </w:rPr>
        <w:t>Video Sequence</w:t>
      </w:r>
    </w:p>
    <w:p w14:paraId="451A6FD5" w14:textId="001A92D4" w:rsidR="00201C87" w:rsidRPr="00B06FE4" w:rsidRDefault="008504A7" w:rsidP="008504A7">
      <w:pPr>
        <w:pStyle w:val="B1"/>
        <w:rPr>
          <w:i/>
          <w:iCs/>
          <w:lang w:val="en-US"/>
        </w:rPr>
      </w:pPr>
      <w:r w:rsidRPr="00B06FE4">
        <w:rPr>
          <w:i/>
          <w:iCs/>
          <w:lang w:val="en-US"/>
        </w:rPr>
        <w:t>-</w:t>
      </w:r>
      <w:r w:rsidRPr="00B06FE4">
        <w:rPr>
          <w:i/>
          <w:iCs/>
          <w:lang w:val="en-US"/>
        </w:rPr>
        <w:tab/>
      </w:r>
      <w:r w:rsidR="00201C87" w:rsidRPr="00B06FE4">
        <w:rPr>
          <w:i/>
          <w:iCs/>
          <w:lang w:val="en-US"/>
        </w:rPr>
        <w:t xml:space="preserve">Coded video sequence (CVS): A sequence of bits that consists of a series </w:t>
      </w:r>
      <w:r w:rsidR="00201C87" w:rsidRPr="00412CD2">
        <w:rPr>
          <w:b/>
          <w:bCs/>
          <w:i/>
          <w:iCs/>
          <w:lang w:val="en-US"/>
        </w:rPr>
        <w:t>of coded frames</w:t>
      </w:r>
      <w:r w:rsidR="00201C87" w:rsidRPr="00B06FE4">
        <w:rPr>
          <w:i/>
          <w:iCs/>
          <w:lang w:val="en-US"/>
        </w:rPr>
        <w:t xml:space="preserve"> and any associated metadata and conforms to a specific video encoding format and aligns with a certain Operation Point, as defined in this document. Such coded video sequence has no decoding dependency from any other prior coded video sequence and consists, in decoding order, of information specifying the characteristics or format of the encoded video data, a single clear intra random access coded frame followed by zero or more dependent, to the intra random access coded frame, coded frames, and a series of associated coded metadata. </w:t>
      </w:r>
    </w:p>
    <w:p w14:paraId="18096964" w14:textId="77777777" w:rsidR="008504A7" w:rsidRPr="00B06FE4" w:rsidRDefault="008504A7" w:rsidP="00201C87">
      <w:pPr>
        <w:rPr>
          <w:i/>
          <w:iCs/>
          <w:lang w:val="en-US"/>
        </w:rPr>
      </w:pPr>
      <w:r w:rsidRPr="00B06FE4">
        <w:rPr>
          <w:i/>
          <w:iCs/>
          <w:lang w:val="en-US"/>
        </w:rPr>
        <w:t>What may be missing:</w:t>
      </w:r>
    </w:p>
    <w:p w14:paraId="07789D3C" w14:textId="6B04799D" w:rsidR="00201C87" w:rsidRPr="00B06FE4" w:rsidRDefault="008504A7" w:rsidP="008504A7">
      <w:pPr>
        <w:pStyle w:val="B1"/>
        <w:rPr>
          <w:i/>
          <w:iCs/>
          <w:lang w:val="en-US"/>
        </w:rPr>
      </w:pPr>
      <w:r w:rsidRPr="00B06FE4">
        <w:rPr>
          <w:i/>
          <w:iCs/>
          <w:lang w:val="en-US"/>
        </w:rPr>
        <w:t>-</w:t>
      </w:r>
      <w:r w:rsidRPr="00B06FE4">
        <w:rPr>
          <w:i/>
          <w:iCs/>
          <w:lang w:val="en-US"/>
        </w:rPr>
        <w:tab/>
      </w:r>
      <w:r w:rsidR="00201C87" w:rsidRPr="00B06FE4">
        <w:rPr>
          <w:i/>
          <w:iCs/>
          <w:lang w:val="en-US"/>
        </w:rPr>
        <w:t xml:space="preserve">a clear </w:t>
      </w:r>
      <w:r w:rsidRPr="00B06FE4">
        <w:rPr>
          <w:i/>
          <w:iCs/>
          <w:lang w:val="en-US"/>
        </w:rPr>
        <w:t>definition of a random-access</w:t>
      </w:r>
      <w:r w:rsidR="00201C87" w:rsidRPr="00B06FE4">
        <w:rPr>
          <w:i/>
          <w:iCs/>
          <w:lang w:val="en-US"/>
        </w:rPr>
        <w:t xml:space="preserve"> coded frame.</w:t>
      </w:r>
    </w:p>
    <w:p w14:paraId="3185ACBD" w14:textId="507D16D1" w:rsidR="00201C87" w:rsidRPr="00B06FE4" w:rsidRDefault="008504A7" w:rsidP="00201C87">
      <w:pPr>
        <w:rPr>
          <w:i/>
          <w:iCs/>
          <w:lang w:val="en-US"/>
        </w:rPr>
      </w:pPr>
      <w:r w:rsidRPr="00B06FE4">
        <w:rPr>
          <w:i/>
          <w:iCs/>
          <w:lang w:val="en-US"/>
        </w:rPr>
        <w:t>We may also add that</w:t>
      </w:r>
      <w:r w:rsidR="00201C87" w:rsidRPr="00B06FE4">
        <w:rPr>
          <w:i/>
          <w:iCs/>
          <w:lang w:val="en-US"/>
        </w:rPr>
        <w:t xml:space="preserve"> </w:t>
      </w:r>
      <w:r w:rsidRPr="00B06FE4">
        <w:rPr>
          <w:i/>
          <w:iCs/>
          <w:lang w:val="en-US"/>
        </w:rPr>
        <w:t xml:space="preserve">video </w:t>
      </w:r>
      <w:r w:rsidR="00201C87" w:rsidRPr="00B06FE4">
        <w:rPr>
          <w:i/>
          <w:iCs/>
          <w:lang w:val="en-US"/>
        </w:rPr>
        <w:t>specifications may include different definitions for a bitstream or a coded video sequence. However, for the purposes of this document</w:t>
      </w:r>
      <w:r w:rsidR="0008213C" w:rsidRPr="00B06FE4">
        <w:rPr>
          <w:i/>
          <w:iCs/>
          <w:lang w:val="en-US"/>
        </w:rPr>
        <w:t xml:space="preserve"> is the functional definition that can then be used to different video codecs as well as to different delivery systems. </w:t>
      </w:r>
    </w:p>
    <w:p w14:paraId="2A63588A" w14:textId="118171E3" w:rsidR="00C80B18" w:rsidRDefault="00201C87" w:rsidP="00CD2478">
      <w:pPr>
        <w:rPr>
          <w:lang w:val="en-US"/>
        </w:rPr>
      </w:pPr>
      <w:r w:rsidRPr="00B06FE4">
        <w:rPr>
          <w:i/>
          <w:iCs/>
          <w:lang w:val="en-US"/>
        </w:rPr>
        <w:t>Afterwards, we can replace most/all instances of bitstream in subsequent sections with a CVS.</w:t>
      </w:r>
    </w:p>
    <w:p w14:paraId="78238504" w14:textId="68FAA204" w:rsidR="00B01310" w:rsidRDefault="002A4A07" w:rsidP="00CD2478">
      <w:pPr>
        <w:rPr>
          <w:lang w:val="en-US"/>
        </w:rPr>
      </w:pPr>
      <w:r>
        <w:rPr>
          <w:lang w:val="en-US"/>
        </w:rPr>
        <w:t>The idea is kind of depicted below</w:t>
      </w:r>
    </w:p>
    <w:p w14:paraId="47806D98" w14:textId="7DA82C98" w:rsidR="002A4A07" w:rsidRDefault="002A4A07" w:rsidP="002A4A07">
      <w:pPr>
        <w:jc w:val="center"/>
        <w:rPr>
          <w:lang w:val="en-US"/>
        </w:rPr>
      </w:pPr>
      <w:r>
        <w:rPr>
          <w:noProof/>
          <w:lang w:val="en-US"/>
        </w:rPr>
        <w:lastRenderedPageBreak/>
        <w:drawing>
          <wp:inline distT="0" distB="0" distL="0" distR="0" wp14:anchorId="64293F91" wp14:editId="5A310475">
            <wp:extent cx="4788256" cy="3826738"/>
            <wp:effectExtent l="0" t="0" r="0" b="2540"/>
            <wp:docPr id="11197281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04238" cy="3839511"/>
                    </a:xfrm>
                    <a:prstGeom prst="rect">
                      <a:avLst/>
                    </a:prstGeom>
                    <a:noFill/>
                  </pic:spPr>
                </pic:pic>
              </a:graphicData>
            </a:graphic>
          </wp:inline>
        </w:drawing>
      </w:r>
    </w:p>
    <w:p w14:paraId="52E08DE0" w14:textId="0D745F06" w:rsidR="002A4A07" w:rsidRDefault="002A4A07" w:rsidP="002A4A07">
      <w:pPr>
        <w:rPr>
          <w:lang w:val="en-US"/>
        </w:rPr>
      </w:pPr>
      <w:r>
        <w:rPr>
          <w:lang w:val="en-US"/>
        </w:rPr>
        <w:t xml:space="preserve">Now the metadata is what is typically needed </w:t>
      </w:r>
      <w:r w:rsidR="00F86568">
        <w:rPr>
          <w:lang w:val="en-US"/>
        </w:rPr>
        <w:t xml:space="preserve">for identifying whether the decoder/receiver </w:t>
      </w:r>
      <w:proofErr w:type="gramStart"/>
      <w:r w:rsidR="00F86568">
        <w:rPr>
          <w:lang w:val="en-US"/>
        </w:rPr>
        <w:t>is capable of decoding</w:t>
      </w:r>
      <w:proofErr w:type="gramEnd"/>
      <w:r w:rsidR="00F86568">
        <w:rPr>
          <w:lang w:val="en-US"/>
        </w:rPr>
        <w:t xml:space="preserve"> the </w:t>
      </w:r>
      <w:proofErr w:type="gramStart"/>
      <w:r w:rsidR="009A578B">
        <w:rPr>
          <w:lang w:val="en-US"/>
        </w:rPr>
        <w:t>CVS, and</w:t>
      </w:r>
      <w:proofErr w:type="gramEnd"/>
      <w:r w:rsidR="009A578B">
        <w:rPr>
          <w:lang w:val="en-US"/>
        </w:rPr>
        <w:t xml:space="preserve"> also provides the decoder configuration information to initialize decoding and rendering.</w:t>
      </w:r>
    </w:p>
    <w:p w14:paraId="170A0956" w14:textId="657DB1A8" w:rsidR="00887311" w:rsidRPr="00B01310" w:rsidRDefault="00887311" w:rsidP="002A4A07">
      <w:pPr>
        <w:rPr>
          <w:lang w:val="en-US"/>
        </w:rPr>
      </w:pPr>
      <w:r>
        <w:rPr>
          <w:lang w:val="en-US"/>
        </w:rPr>
        <w:t xml:space="preserve">Note also that a Bitstream in the context of 3GPP would be a sequence of </w:t>
      </w:r>
      <w:r w:rsidR="006D4AA4">
        <w:rPr>
          <w:lang w:val="en-US"/>
        </w:rPr>
        <w:t>coded video sequences with the same metadata and configuration, i.e. it would allow random access, but would not change the parameters.</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222CEDE9" w14:textId="1D89A66F" w:rsidR="003E11B7" w:rsidRPr="006B5418" w:rsidRDefault="009A578B" w:rsidP="003E11B7">
      <w:pPr>
        <w:rPr>
          <w:lang w:val="en-US"/>
        </w:rPr>
      </w:pPr>
      <w:r>
        <w:rPr>
          <w:lang w:val="en-US"/>
        </w:rPr>
        <w:t xml:space="preserve">Based on </w:t>
      </w:r>
      <w:proofErr w:type="gramStart"/>
      <w:r>
        <w:rPr>
          <w:lang w:val="en-US"/>
        </w:rPr>
        <w:t>all of</w:t>
      </w:r>
      <w:proofErr w:type="gramEnd"/>
      <w:r>
        <w:rPr>
          <w:lang w:val="en-US"/>
        </w:rPr>
        <w:t xml:space="preserve"> these discussions</w:t>
      </w:r>
      <w:r w:rsidR="006D4AA4">
        <w:rPr>
          <w:lang w:val="en-US"/>
        </w:rPr>
        <w:t xml:space="preserve"> it is necessary to update the definitions. This is a starting point to kick off the discussions.</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45703AC2" w:rsidR="00CD2478" w:rsidRPr="006B5418" w:rsidRDefault="0055229E" w:rsidP="00CD2478">
      <w:pPr>
        <w:rPr>
          <w:lang w:val="en-US"/>
        </w:rPr>
      </w:pPr>
      <w:r>
        <w:rPr>
          <w:lang w:val="en-US"/>
        </w:rPr>
        <w:t xml:space="preserve">Let’s discuss and have proper resolution by the April meeting. </w:t>
      </w:r>
    </w:p>
    <w:p w14:paraId="3D17A665" w14:textId="77777777" w:rsidR="00CD2478" w:rsidRPr="006B5418" w:rsidRDefault="00CD2478" w:rsidP="00CD2478">
      <w:pPr>
        <w:pStyle w:val="CRCoverPage"/>
        <w:rPr>
          <w:b/>
          <w:lang w:val="en-US"/>
        </w:rPr>
      </w:pPr>
      <w:r w:rsidRPr="006B5418">
        <w:rPr>
          <w:b/>
          <w:lang w:val="en-US"/>
        </w:rPr>
        <w:t>4. Proposal</w:t>
      </w:r>
    </w:p>
    <w:p w14:paraId="4F574AD4" w14:textId="7C3606DC" w:rsidR="00CD2478" w:rsidRDefault="008A5E86" w:rsidP="00CD2478">
      <w:pPr>
        <w:rPr>
          <w:lang w:val="en-US"/>
        </w:rPr>
      </w:pPr>
      <w:r w:rsidRPr="006B5418">
        <w:rPr>
          <w:lang w:val="en-US"/>
        </w:rPr>
        <w:t xml:space="preserve">It is proposed to agree the following changes to </w:t>
      </w:r>
      <w:r w:rsidR="0052099F" w:rsidRPr="0052099F">
        <w:rPr>
          <w:lang w:val="en-US"/>
        </w:rPr>
        <w:t>3GPP TS26.265v</w:t>
      </w:r>
      <w:r w:rsidR="00441814">
        <w:rPr>
          <w:lang w:val="en-US"/>
        </w:rPr>
        <w:t>1</w:t>
      </w:r>
      <w:r w:rsidR="0052099F" w:rsidRPr="0052099F">
        <w:rPr>
          <w:lang w:val="en-US"/>
        </w:rPr>
        <w:t>.</w:t>
      </w:r>
      <w:r w:rsidR="00441814">
        <w:rPr>
          <w:lang w:val="en-US"/>
        </w:rPr>
        <w:t>0</w:t>
      </w:r>
      <w:r w:rsidR="0052099F" w:rsidRPr="0052099F">
        <w:rPr>
          <w:lang w:val="en-US"/>
        </w:rPr>
        <w:t>.</w:t>
      </w:r>
      <w:r w:rsidR="007C6475">
        <w:rPr>
          <w:lang w:val="en-US"/>
        </w:rPr>
        <w:t>0</w:t>
      </w:r>
      <w:r w:rsidR="0055229E">
        <w:rPr>
          <w:lang w:val="en-US"/>
        </w:rPr>
        <w:t xml:space="preserve"> at SA4-131-bis-e</w:t>
      </w:r>
      <w:r w:rsidRPr="006B5418">
        <w:rPr>
          <w:lang w:val="en-US"/>
        </w:rPr>
        <w:t>.</w:t>
      </w:r>
    </w:p>
    <w:p w14:paraId="27EAB700" w14:textId="17F5C5ED" w:rsidR="00AB0136" w:rsidRPr="006B5418" w:rsidRDefault="00AB0136" w:rsidP="00AB0136">
      <w:pPr>
        <w:pStyle w:val="CRCoverPage"/>
        <w:rPr>
          <w:b/>
          <w:lang w:val="en-US"/>
        </w:rPr>
      </w:pPr>
      <w:r>
        <w:rPr>
          <w:b/>
          <w:lang w:val="en-US"/>
        </w:rPr>
        <w:t>5</w:t>
      </w:r>
      <w:r w:rsidRPr="006B5418">
        <w:rPr>
          <w:b/>
          <w:lang w:val="en-US"/>
        </w:rPr>
        <w:t xml:space="preserve">. </w:t>
      </w:r>
      <w:r>
        <w:rPr>
          <w:b/>
          <w:lang w:val="en-US"/>
        </w:rPr>
        <w:t>Revision</w:t>
      </w:r>
    </w:p>
    <w:tbl>
      <w:tblPr>
        <w:tblW w:w="0" w:type="auto"/>
        <w:tblCellMar>
          <w:top w:w="15" w:type="dxa"/>
          <w:left w:w="15" w:type="dxa"/>
          <w:bottom w:w="15" w:type="dxa"/>
          <w:right w:w="15" w:type="dxa"/>
        </w:tblCellMar>
        <w:tblLook w:val="04A0" w:firstRow="1" w:lastRow="0" w:firstColumn="1" w:lastColumn="0" w:noHBand="0" w:noVBand="1"/>
      </w:tblPr>
      <w:tblGrid>
        <w:gridCol w:w="1473"/>
        <w:gridCol w:w="3568"/>
        <w:gridCol w:w="2201"/>
        <w:gridCol w:w="2387"/>
      </w:tblGrid>
      <w:tr w:rsidR="00441814" w:rsidRPr="00441814" w14:paraId="4BA4C3CE" w14:textId="77777777" w:rsidTr="00441814">
        <w:trPr>
          <w:trHeight w:val="570"/>
        </w:trPr>
        <w:tc>
          <w:tcPr>
            <w:tcW w:w="0" w:type="auto"/>
            <w:tcBorders>
              <w:top w:val="single" w:sz="4" w:space="0" w:color="FFFFFF"/>
              <w:left w:val="single" w:sz="4" w:space="0" w:color="FFFFFF"/>
              <w:bottom w:val="single" w:sz="4" w:space="0" w:color="FFFFFF"/>
              <w:right w:val="single" w:sz="4" w:space="0" w:color="FFFFFF"/>
            </w:tcBorders>
            <w:shd w:val="clear" w:color="auto" w:fill="C1F0C7"/>
            <w:tcMar>
              <w:top w:w="0" w:type="dxa"/>
              <w:left w:w="100" w:type="dxa"/>
              <w:bottom w:w="0" w:type="dxa"/>
              <w:right w:w="100" w:type="dxa"/>
            </w:tcMar>
            <w:hideMark/>
          </w:tcPr>
          <w:p w14:paraId="0F41DC1E" w14:textId="77777777" w:rsidR="00441814" w:rsidRPr="00441814" w:rsidRDefault="00441814" w:rsidP="00441814">
            <w:pPr>
              <w:spacing w:before="240" w:after="0"/>
              <w:rPr>
                <w:sz w:val="24"/>
                <w:szCs w:val="24"/>
                <w:lang w:val="en-US"/>
              </w:rPr>
            </w:pPr>
            <w:hyperlink r:id="rId10" w:history="1">
              <w:r w:rsidRPr="00441814">
                <w:rPr>
                  <w:rFonts w:ascii="Arial" w:hAnsi="Arial" w:cs="Arial"/>
                  <w:b/>
                  <w:bCs/>
                  <w:color w:val="1155CC"/>
                  <w:sz w:val="22"/>
                  <w:szCs w:val="22"/>
                  <w:u w:val="single"/>
                  <w:lang w:val="en-US"/>
                </w:rPr>
                <w:t>S4aV250023</w:t>
              </w:r>
            </w:hyperlink>
          </w:p>
        </w:tc>
        <w:tc>
          <w:tcPr>
            <w:tcW w:w="0" w:type="auto"/>
            <w:tcBorders>
              <w:top w:val="single" w:sz="4" w:space="0" w:color="FFFFFF"/>
              <w:left w:val="single" w:sz="4" w:space="0" w:color="FFFFFF"/>
              <w:bottom w:val="single" w:sz="4" w:space="0" w:color="FFFFFF"/>
              <w:right w:val="single" w:sz="4" w:space="0" w:color="FFFFFF"/>
            </w:tcBorders>
            <w:shd w:val="clear" w:color="auto" w:fill="C1F0C7"/>
            <w:tcMar>
              <w:top w:w="0" w:type="dxa"/>
              <w:left w:w="100" w:type="dxa"/>
              <w:bottom w:w="0" w:type="dxa"/>
              <w:right w:w="100" w:type="dxa"/>
            </w:tcMar>
            <w:hideMark/>
          </w:tcPr>
          <w:p w14:paraId="6CA618AD" w14:textId="77777777" w:rsidR="00441814" w:rsidRPr="00441814" w:rsidRDefault="00441814" w:rsidP="00441814">
            <w:pPr>
              <w:spacing w:before="240" w:after="0"/>
              <w:rPr>
                <w:sz w:val="24"/>
                <w:szCs w:val="24"/>
                <w:lang w:val="en-US"/>
              </w:rPr>
            </w:pPr>
            <w:r w:rsidRPr="00441814">
              <w:rPr>
                <w:rFonts w:ascii="Arial" w:hAnsi="Arial" w:cs="Arial"/>
                <w:color w:val="000000"/>
                <w:sz w:val="22"/>
                <w:szCs w:val="22"/>
                <w:lang w:val="en-US"/>
              </w:rPr>
              <w:t>[VOPS] Discussion on Terminology</w:t>
            </w:r>
          </w:p>
        </w:tc>
        <w:tc>
          <w:tcPr>
            <w:tcW w:w="0" w:type="auto"/>
            <w:tcBorders>
              <w:top w:val="single" w:sz="4" w:space="0" w:color="FFFFFF"/>
              <w:left w:val="single" w:sz="4" w:space="0" w:color="FFFFFF"/>
              <w:bottom w:val="single" w:sz="4" w:space="0" w:color="FFFFFF"/>
              <w:right w:val="single" w:sz="4" w:space="0" w:color="FFFFFF"/>
            </w:tcBorders>
            <w:shd w:val="clear" w:color="auto" w:fill="C1F0C7"/>
            <w:tcMar>
              <w:top w:w="0" w:type="dxa"/>
              <w:left w:w="100" w:type="dxa"/>
              <w:bottom w:w="0" w:type="dxa"/>
              <w:right w:w="100" w:type="dxa"/>
            </w:tcMar>
            <w:hideMark/>
          </w:tcPr>
          <w:p w14:paraId="3B0DA460" w14:textId="77777777" w:rsidR="00441814" w:rsidRPr="00441814" w:rsidRDefault="00441814" w:rsidP="00441814">
            <w:pPr>
              <w:spacing w:before="240" w:after="0"/>
              <w:rPr>
                <w:sz w:val="24"/>
                <w:szCs w:val="24"/>
                <w:lang w:val="en-US"/>
              </w:rPr>
            </w:pPr>
            <w:r w:rsidRPr="00441814">
              <w:rPr>
                <w:rFonts w:ascii="Arial" w:hAnsi="Arial" w:cs="Arial"/>
                <w:color w:val="000000"/>
                <w:sz w:val="22"/>
                <w:szCs w:val="22"/>
                <w:lang w:val="en-US"/>
              </w:rPr>
              <w:t>Qualcomm Germany</w:t>
            </w:r>
          </w:p>
        </w:tc>
        <w:tc>
          <w:tcPr>
            <w:tcW w:w="0" w:type="auto"/>
            <w:tcBorders>
              <w:top w:val="single" w:sz="4" w:space="0" w:color="FFFFFF"/>
              <w:left w:val="single" w:sz="4" w:space="0" w:color="FFFFFF"/>
              <w:bottom w:val="single" w:sz="4" w:space="0" w:color="FFFFFF"/>
              <w:right w:val="single" w:sz="4" w:space="0" w:color="FFFFFF"/>
            </w:tcBorders>
            <w:shd w:val="clear" w:color="auto" w:fill="C1F0C7"/>
            <w:tcMar>
              <w:top w:w="0" w:type="dxa"/>
              <w:left w:w="100" w:type="dxa"/>
              <w:bottom w:w="0" w:type="dxa"/>
              <w:right w:w="100" w:type="dxa"/>
            </w:tcMar>
            <w:hideMark/>
          </w:tcPr>
          <w:p w14:paraId="1567D6B6" w14:textId="77777777" w:rsidR="00441814" w:rsidRPr="00441814" w:rsidRDefault="00441814" w:rsidP="00441814">
            <w:pPr>
              <w:spacing w:before="240" w:after="0"/>
              <w:rPr>
                <w:sz w:val="24"/>
                <w:szCs w:val="24"/>
                <w:lang w:val="en-US"/>
              </w:rPr>
            </w:pPr>
            <w:r w:rsidRPr="00441814">
              <w:rPr>
                <w:rFonts w:ascii="Arial" w:hAnsi="Arial" w:cs="Arial"/>
                <w:color w:val="000000"/>
                <w:sz w:val="22"/>
                <w:szCs w:val="22"/>
                <w:lang w:val="en-US"/>
              </w:rPr>
              <w:t>Thomas Stockhammer</w:t>
            </w:r>
          </w:p>
        </w:tc>
      </w:tr>
    </w:tbl>
    <w:p w14:paraId="5F157B03" w14:textId="77777777" w:rsidR="00441814" w:rsidRPr="00441814" w:rsidRDefault="00441814" w:rsidP="00441814">
      <w:pPr>
        <w:spacing w:before="240" w:after="240"/>
        <w:rPr>
          <w:sz w:val="24"/>
          <w:szCs w:val="24"/>
          <w:lang w:val="en-US"/>
        </w:rPr>
      </w:pPr>
      <w:r w:rsidRPr="00441814">
        <w:rPr>
          <w:rFonts w:ascii="Arial" w:hAnsi="Arial" w:cs="Arial"/>
          <w:b/>
          <w:bCs/>
          <w:color w:val="0000FF"/>
          <w:sz w:val="22"/>
          <w:szCs w:val="22"/>
          <w:lang w:val="en-US"/>
        </w:rPr>
        <w:t>Online Discussion</w:t>
      </w:r>
      <w:r w:rsidRPr="00441814">
        <w:rPr>
          <w:rFonts w:ascii="Arial" w:hAnsi="Arial" w:cs="Arial"/>
          <w:color w:val="000000"/>
          <w:sz w:val="22"/>
          <w:szCs w:val="22"/>
          <w:lang w:val="en-US"/>
        </w:rPr>
        <w:t>: (March 18, 2025)</w:t>
      </w:r>
    </w:p>
    <w:p w14:paraId="561D0658" w14:textId="77777777" w:rsidR="00441814" w:rsidRPr="00441814" w:rsidRDefault="00441814" w:rsidP="00441814">
      <w:pPr>
        <w:numPr>
          <w:ilvl w:val="0"/>
          <w:numId w:val="4"/>
        </w:numPr>
        <w:spacing w:before="240" w:after="240"/>
        <w:textAlignment w:val="baseline"/>
        <w:rPr>
          <w:rFonts w:ascii="Arial" w:hAnsi="Arial" w:cs="Arial"/>
          <w:color w:val="000000"/>
          <w:sz w:val="22"/>
          <w:szCs w:val="22"/>
          <w:lang w:val="en-US"/>
        </w:rPr>
      </w:pPr>
      <w:r w:rsidRPr="00441814">
        <w:rPr>
          <w:rFonts w:ascii="Arial" w:hAnsi="Arial" w:cs="Arial"/>
          <w:color w:val="000000"/>
          <w:sz w:val="22"/>
          <w:szCs w:val="22"/>
          <w:lang w:val="en-US"/>
        </w:rPr>
        <w:t>No comments.</w:t>
      </w:r>
    </w:p>
    <w:p w14:paraId="32893928" w14:textId="77777777" w:rsidR="00441814" w:rsidRPr="00441814" w:rsidRDefault="00441814" w:rsidP="00441814">
      <w:pPr>
        <w:spacing w:before="240" w:after="240"/>
        <w:rPr>
          <w:sz w:val="24"/>
          <w:szCs w:val="24"/>
          <w:lang w:val="en-US"/>
        </w:rPr>
      </w:pPr>
      <w:r w:rsidRPr="00441814">
        <w:rPr>
          <w:rFonts w:ascii="Arial" w:hAnsi="Arial" w:cs="Arial"/>
          <w:b/>
          <w:bCs/>
          <w:color w:val="0000FF"/>
          <w:sz w:val="22"/>
          <w:szCs w:val="22"/>
          <w:lang w:val="en-US"/>
        </w:rPr>
        <w:t>Decision</w:t>
      </w:r>
      <w:r w:rsidRPr="00441814">
        <w:rPr>
          <w:rFonts w:ascii="Arial" w:hAnsi="Arial" w:cs="Arial"/>
          <w:color w:val="000000"/>
          <w:sz w:val="22"/>
          <w:szCs w:val="22"/>
          <w:lang w:val="en-US"/>
        </w:rPr>
        <w:t>: Agreed as basis for further work (not implemented into the draft TS).</w:t>
      </w:r>
    </w:p>
    <w:p w14:paraId="0C0F5BFA" w14:textId="55628F8B" w:rsidR="00AB0136" w:rsidRPr="006B5418" w:rsidRDefault="00441814" w:rsidP="00441814">
      <w:pPr>
        <w:rPr>
          <w:lang w:val="en-US"/>
        </w:rPr>
      </w:pPr>
      <w:hyperlink r:id="rId11" w:history="1">
        <w:r w:rsidRPr="00441814">
          <w:rPr>
            <w:rFonts w:ascii="Arial" w:hAnsi="Arial" w:cs="Arial"/>
            <w:color w:val="1155CC"/>
            <w:sz w:val="22"/>
            <w:szCs w:val="22"/>
            <w:u w:val="single"/>
            <w:lang w:val="en-US"/>
          </w:rPr>
          <w:t>S4aV250023</w:t>
        </w:r>
      </w:hyperlink>
      <w:r w:rsidRPr="00441814">
        <w:rPr>
          <w:rFonts w:ascii="Arial" w:hAnsi="Arial" w:cs="Arial"/>
          <w:color w:val="000000"/>
          <w:sz w:val="22"/>
          <w:szCs w:val="22"/>
          <w:lang w:val="en-US"/>
        </w:rPr>
        <w:t xml:space="preserve"> is </w:t>
      </w:r>
      <w:r w:rsidRPr="00441814">
        <w:rPr>
          <w:rFonts w:ascii="Arial" w:hAnsi="Arial" w:cs="Arial"/>
          <w:b/>
          <w:bCs/>
          <w:color w:val="FF0000"/>
          <w:sz w:val="22"/>
          <w:szCs w:val="22"/>
          <w:lang w:val="en-US"/>
        </w:rPr>
        <w:t>agreed as basis for further work</w:t>
      </w:r>
      <w:r w:rsidRPr="00441814">
        <w:rPr>
          <w:rFonts w:ascii="Arial" w:hAnsi="Arial" w:cs="Arial"/>
          <w:color w:val="000000"/>
          <w:sz w:val="22"/>
          <w:szCs w:val="22"/>
          <w:lang w:val="en-US"/>
        </w:rPr>
        <w:t>.</w:t>
      </w:r>
    </w:p>
    <w:p w14:paraId="62DE948F" w14:textId="77777777" w:rsidR="00CD2478" w:rsidRPr="006B5418" w:rsidRDefault="00CD2478" w:rsidP="00CD2478">
      <w:pPr>
        <w:pBdr>
          <w:bottom w:val="single" w:sz="12" w:space="1" w:color="auto"/>
        </w:pBdr>
        <w:rPr>
          <w:lang w:val="en-US"/>
        </w:rPr>
      </w:pPr>
    </w:p>
    <w:p w14:paraId="75903A2E" w14:textId="020D081E" w:rsidR="00C21836" w:rsidRPr="007C4FFB" w:rsidRDefault="00C21836" w:rsidP="007C4F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0" w:name="_Hlk61529092"/>
      <w:r w:rsidRPr="006B5418">
        <w:rPr>
          <w:rFonts w:ascii="Arial" w:hAnsi="Arial" w:cs="Arial"/>
          <w:color w:val="0000FF"/>
          <w:sz w:val="28"/>
          <w:szCs w:val="28"/>
          <w:lang w:val="en-US"/>
        </w:rPr>
        <w:lastRenderedPageBreak/>
        <w:t>* * * First Change * * * *</w:t>
      </w:r>
    </w:p>
    <w:p w14:paraId="55406103" w14:textId="77777777" w:rsidR="005368D8" w:rsidRPr="004D3578" w:rsidRDefault="005368D8" w:rsidP="005368D8">
      <w:pPr>
        <w:pStyle w:val="Heading1"/>
      </w:pPr>
      <w:bookmarkStart w:id="1" w:name="_Toc175313593"/>
      <w:bookmarkStart w:id="2" w:name="_Toc191022707"/>
      <w:r w:rsidRPr="004D3578">
        <w:t>3</w:t>
      </w:r>
      <w:r w:rsidRPr="004D3578">
        <w:tab/>
        <w:t>Definitions</w:t>
      </w:r>
      <w:r>
        <w:t xml:space="preserve"> of terms, symbols and abbreviations</w:t>
      </w:r>
      <w:bookmarkEnd w:id="1"/>
      <w:bookmarkEnd w:id="2"/>
    </w:p>
    <w:p w14:paraId="21D68716" w14:textId="77777777" w:rsidR="005368D8" w:rsidRPr="004D3578" w:rsidRDefault="005368D8" w:rsidP="005368D8">
      <w:pPr>
        <w:pStyle w:val="Heading2"/>
      </w:pPr>
      <w:bookmarkStart w:id="3" w:name="_Toc129708871"/>
      <w:bookmarkStart w:id="4" w:name="_Toc175313594"/>
      <w:bookmarkStart w:id="5" w:name="_Toc191022708"/>
      <w:bookmarkStart w:id="6" w:name="_Toc129708872"/>
      <w:r w:rsidRPr="004D3578">
        <w:t>3.1</w:t>
      </w:r>
      <w:r w:rsidRPr="004D3578">
        <w:tab/>
      </w:r>
      <w:r>
        <w:t>Terms</w:t>
      </w:r>
      <w:bookmarkEnd w:id="3"/>
      <w:bookmarkEnd w:id="4"/>
      <w:bookmarkEnd w:id="5"/>
    </w:p>
    <w:p w14:paraId="3E091183" w14:textId="77777777" w:rsidR="005368D8" w:rsidRPr="004D3578" w:rsidRDefault="005368D8" w:rsidP="005368D8">
      <w:r w:rsidRPr="004D3578">
        <w:t>For the purposes of the present document, the terms given in TR 21.905 [1] and the following apply. A term defined in the present document takes precedence over the definition of the same term, if any, in TR 21.905 [1].</w:t>
      </w:r>
    </w:p>
    <w:p w14:paraId="7CF1A31B" w14:textId="69A33EB0" w:rsidR="005368D8" w:rsidRDefault="005368D8" w:rsidP="005368D8">
      <w:r w:rsidRPr="001720AC">
        <w:rPr>
          <w:b/>
        </w:rPr>
        <w:t>Bitstream:</w:t>
      </w:r>
      <w:r w:rsidRPr="001720AC">
        <w:t xml:space="preserve"> </w:t>
      </w:r>
      <w:ins w:id="7" w:author="Thomas Stockhammer (25/02/18)" w:date="2025-03-03T14:40:00Z" w16du:dateUtc="2025-03-03T13:40:00Z">
        <w:r w:rsidR="00303310" w:rsidRPr="00303310">
          <w:t>A sequence of bits that forms the representation of any coded pictures and associated data. This sequence of bits is formed by one or more coded video sequences (CVSs)</w:t>
        </w:r>
      </w:ins>
      <w:ins w:id="8" w:author="Thomas Stockhammer (25/02/18)" w:date="2025-03-03T14:41:00Z" w16du:dateUtc="2025-03-03T13:41:00Z">
        <w:r w:rsidR="008C5352">
          <w:t xml:space="preserve"> where each C</w:t>
        </w:r>
        <w:del w:id="9" w:author="Thomas Stockhammer (25/04/08)" w:date="2025-04-08T07:18:00Z" w16du:dateUtc="2025-04-08T05:18:00Z">
          <w:r w:rsidR="008C5352" w:rsidDel="00496E4B">
            <w:delText>S</w:delText>
          </w:r>
        </w:del>
        <w:r w:rsidR="008C5352">
          <w:t>V</w:t>
        </w:r>
      </w:ins>
      <w:ins w:id="10" w:author="Thomas Stockhammer (25/04/08)" w:date="2025-04-08T07:18:00Z" w16du:dateUtc="2025-04-08T05:18:00Z">
        <w:r w:rsidR="00496E4B">
          <w:t>S</w:t>
        </w:r>
      </w:ins>
      <w:ins w:id="11" w:author="Thomas Stockhammer (25/02/18)" w:date="2025-03-03T14:41:00Z" w16du:dateUtc="2025-03-03T13:41:00Z">
        <w:r w:rsidR="008C5352">
          <w:t xml:space="preserve"> has assigned identical metadata.</w:t>
        </w:r>
      </w:ins>
      <w:ins w:id="12" w:author="Thomas Stockhammer (25/02/18)" w:date="2025-03-03T14:40:00Z" w16du:dateUtc="2025-03-03T13:40:00Z">
        <w:r w:rsidR="00303310">
          <w:t xml:space="preserve"> </w:t>
        </w:r>
      </w:ins>
      <w:del w:id="13" w:author="Thomas Stockhammer (25/02/18)" w:date="2025-03-03T14:40:00Z" w16du:dateUtc="2025-03-03T13:40:00Z">
        <w:r w:rsidRPr="001720AC" w:rsidDel="00303310">
          <w:delText xml:space="preserve">A </w:delText>
        </w:r>
        <w:r w:rsidDel="00303310">
          <w:delText>sequence of bits</w:delText>
        </w:r>
        <w:r w:rsidRPr="001720AC" w:rsidDel="00303310">
          <w:delText xml:space="preserve"> that conforms to a </w:delText>
        </w:r>
        <w:r w:rsidDel="00303310">
          <w:delText xml:space="preserve">specific </w:delText>
        </w:r>
        <w:r w:rsidRPr="001720AC" w:rsidDel="00303310">
          <w:delText xml:space="preserve">video encoding format and </w:delText>
        </w:r>
        <w:r w:rsidDel="00303310">
          <w:delText xml:space="preserve">aligns with a </w:delText>
        </w:r>
        <w:r w:rsidRPr="001720AC" w:rsidDel="00303310">
          <w:delText>certain Operation Point.</w:delText>
        </w:r>
      </w:del>
    </w:p>
    <w:p w14:paraId="5D0B3ED0" w14:textId="6363D5FA" w:rsidR="005368D8" w:rsidRDefault="005368D8" w:rsidP="005368D8">
      <w:r>
        <w:rPr>
          <w:b/>
        </w:rPr>
        <w:t>Coded Video Sequence:</w:t>
      </w:r>
      <w:r>
        <w:rPr>
          <w:bCs/>
        </w:rPr>
        <w:t xml:space="preserve"> </w:t>
      </w:r>
      <w:ins w:id="14" w:author="Thomas Stockhammer (25/02/18)" w:date="2025-03-03T14:39:00Z" w16du:dateUtc="2025-03-03T13:39:00Z">
        <w:r w:rsidR="00E50CDE" w:rsidRPr="00E50CDE">
          <w:t>A sequence of bits that consists of a series of coded frames and any associated metadata</w:t>
        </w:r>
      </w:ins>
      <w:ins w:id="15" w:author="Thomas Stockhammer (25/02/18)" w:date="2025-03-03T14:40:00Z" w16du:dateUtc="2025-03-03T13:40:00Z">
        <w:r w:rsidR="00591494">
          <w:t xml:space="preserve"> (required for decoder and rendering initialization)</w:t>
        </w:r>
      </w:ins>
      <w:ins w:id="16" w:author="Thomas Stockhammer (25/02/18)" w:date="2025-03-03T14:39:00Z" w16du:dateUtc="2025-03-03T13:39:00Z">
        <w:r w:rsidR="00E50CDE" w:rsidRPr="00E50CDE">
          <w:t xml:space="preserve"> and conforms to a specific video encoding format and aligns with a certain Operation Point, as defined in this document. Such coded video sequence</w:t>
        </w:r>
      </w:ins>
      <w:ins w:id="17" w:author="Gilles Teniou" w:date="2025-04-08T10:20:00Z" w16du:dateUtc="2025-04-08T08:20:00Z">
        <w:r w:rsidR="004E62C8">
          <w:t xml:space="preserve"> (CVS)</w:t>
        </w:r>
      </w:ins>
      <w:ins w:id="18" w:author="Thomas Stockhammer (25/02/18)" w:date="2025-03-03T14:39:00Z" w16du:dateUtc="2025-03-03T13:39:00Z">
        <w:r w:rsidR="00E50CDE" w:rsidRPr="00E50CDE">
          <w:t xml:space="preserve"> has no decoding dependency </w:t>
        </w:r>
        <w:del w:id="19" w:author="Ahmed Hamza" w:date="2025-04-14T01:04:00Z" w16du:dateUtc="2025-04-14T08:04:00Z">
          <w:r w:rsidR="00E50CDE" w:rsidRPr="00E50CDE" w:rsidDel="00BD67FD">
            <w:delText>from</w:delText>
          </w:r>
        </w:del>
      </w:ins>
      <w:ins w:id="20" w:author="Ahmed Hamza" w:date="2025-04-14T01:04:00Z" w16du:dateUtc="2025-04-14T08:04:00Z">
        <w:r w:rsidR="00BD67FD">
          <w:t>on</w:t>
        </w:r>
      </w:ins>
      <w:ins w:id="21" w:author="Thomas Stockhammer (25/02/18)" w:date="2025-03-03T14:39:00Z" w16du:dateUtc="2025-03-03T13:39:00Z">
        <w:r w:rsidR="00E50CDE" w:rsidRPr="00E50CDE">
          <w:t xml:space="preserve"> any other prior </w:t>
        </w:r>
        <w:del w:id="22" w:author="Gilles Teniou" w:date="2025-04-08T10:20:00Z" w16du:dateUtc="2025-04-08T08:20:00Z">
          <w:r w:rsidR="00E50CDE" w:rsidRPr="00E50CDE" w:rsidDel="004E62C8">
            <w:delText>coded video sequence</w:delText>
          </w:r>
        </w:del>
      </w:ins>
      <w:ins w:id="23" w:author="Gilles Teniou" w:date="2025-04-08T10:20:00Z" w16du:dateUtc="2025-04-08T08:20:00Z">
        <w:r w:rsidR="004E62C8">
          <w:t>CVS</w:t>
        </w:r>
      </w:ins>
      <w:ins w:id="24" w:author="Thomas Stockhammer (25/02/18)" w:date="2025-03-03T14:39:00Z" w16du:dateUtc="2025-03-03T13:39:00Z">
        <w:r w:rsidR="00E50CDE" w:rsidRPr="00E50CDE">
          <w:t xml:space="preserve"> and consists, in decoding order, of information specifying the characteristics or format of the encoded video data, a single </w:t>
        </w:r>
        <w:del w:id="25" w:author="Thomas Stockhammer (25/03/17)" w:date="2025-03-17T11:52:00Z" w16du:dateUtc="2025-03-17T10:52:00Z">
          <w:r w:rsidR="00E50CDE" w:rsidRPr="00E50CDE" w:rsidDel="00EB0ED0">
            <w:delText xml:space="preserve">clear </w:delText>
          </w:r>
        </w:del>
        <w:r w:rsidR="00E50CDE" w:rsidRPr="00E50CDE">
          <w:t xml:space="preserve">intra random access coded frame followed by zero or more dependent, </w:t>
        </w:r>
        <w:del w:id="26" w:author="Ahmed Hamza" w:date="2025-04-14T01:07:00Z" w16du:dateUtc="2025-04-14T08:07:00Z">
          <w:r w:rsidR="00E50CDE" w:rsidRPr="00E50CDE" w:rsidDel="00BD67FD">
            <w:delText>to</w:delText>
          </w:r>
        </w:del>
      </w:ins>
      <w:ins w:id="27" w:author="Ahmed Hamza" w:date="2025-04-14T01:07:00Z" w16du:dateUtc="2025-04-14T08:07:00Z">
        <w:r w:rsidR="00BD67FD">
          <w:t>on</w:t>
        </w:r>
      </w:ins>
      <w:ins w:id="28" w:author="Thomas Stockhammer (25/02/18)" w:date="2025-03-03T14:39:00Z" w16du:dateUtc="2025-03-03T13:39:00Z">
        <w:r w:rsidR="00E50CDE" w:rsidRPr="00E50CDE">
          <w:t xml:space="preserve"> the intra random access coded frame, coded frames, and a series of associated coded metadata.</w:t>
        </w:r>
        <w:r w:rsidR="00E50CDE">
          <w:t xml:space="preserve"> </w:t>
        </w:r>
      </w:ins>
      <w:del w:id="29" w:author="Thomas Stockhammer (25/02/18)" w:date="2025-03-03T14:39:00Z" w16du:dateUtc="2025-03-03T13:39:00Z">
        <w:r w:rsidRPr="001720AC" w:rsidDel="00E50CDE">
          <w:delText xml:space="preserve">A </w:delText>
        </w:r>
        <w:r w:rsidDel="00E50CDE">
          <w:delText>sequence of bits</w:delText>
        </w:r>
        <w:r w:rsidRPr="001720AC" w:rsidDel="00E50CDE">
          <w:delText xml:space="preserve"> that conforms to a </w:delText>
        </w:r>
        <w:r w:rsidDel="00E50CDE">
          <w:delText xml:space="preserve">specific </w:delText>
        </w:r>
        <w:r w:rsidRPr="001720AC" w:rsidDel="00E50CDE">
          <w:delText>video encoding format</w:delText>
        </w:r>
        <w:r w:rsidDel="00E50CDE">
          <w:delText xml:space="preserve"> and a single Representation format</w:delText>
        </w:r>
        <w:r w:rsidRPr="001720AC" w:rsidDel="00E50CDE">
          <w:delText>.</w:delText>
        </w:r>
      </w:del>
    </w:p>
    <w:p w14:paraId="1375A315" w14:textId="77777777" w:rsidR="005368D8" w:rsidRPr="008B46CD" w:rsidRDefault="005368D8" w:rsidP="005368D8">
      <w:pPr>
        <w:pStyle w:val="EditorsNote"/>
      </w:pPr>
      <w:r>
        <w:t>Editor’s Note: Needs to be completed.</w:t>
      </w:r>
    </w:p>
    <w:p w14:paraId="0F4A0685" w14:textId="77777777" w:rsidR="00EB0ED0" w:rsidRDefault="005368D8" w:rsidP="005368D8">
      <w:pPr>
        <w:rPr>
          <w:ins w:id="30" w:author="Thomas Stockhammer (25/03/17)" w:date="2025-03-17T11:52:00Z" w16du:dateUtc="2025-03-17T10:52:00Z"/>
        </w:rPr>
      </w:pPr>
      <w:r w:rsidRPr="005200A3">
        <w:rPr>
          <w:b/>
          <w:bCs/>
        </w:rPr>
        <w:t>Chroma:</w:t>
      </w:r>
      <w:r>
        <w:t xml:space="preserve"> a s</w:t>
      </w:r>
      <w:r w:rsidRPr="00361AB5">
        <w:t xml:space="preserve">ample array or single sample representing one of the two colour difference signals related to the primary colours, represented by the symbols </w:t>
      </w:r>
      <w:proofErr w:type="spellStart"/>
      <w:r w:rsidRPr="00F42FDE">
        <w:rPr>
          <w:i/>
          <w:iCs/>
        </w:rPr>
        <w:t>Cb</w:t>
      </w:r>
      <w:proofErr w:type="spellEnd"/>
      <w:r w:rsidRPr="00361AB5">
        <w:t xml:space="preserve"> and </w:t>
      </w:r>
      <w:r w:rsidRPr="00F42FDE">
        <w:rPr>
          <w:i/>
          <w:iCs/>
        </w:rPr>
        <w:t>Cr</w:t>
      </w:r>
      <w:r w:rsidRPr="00361AB5">
        <w:t>.</w:t>
      </w:r>
    </w:p>
    <w:p w14:paraId="22FE173A" w14:textId="131B098C" w:rsidR="005368D8" w:rsidRDefault="005368D8" w:rsidP="005368D8">
      <w:pPr>
        <w:rPr>
          <w:b/>
          <w:bCs/>
        </w:rPr>
      </w:pPr>
      <w:r w:rsidRPr="005200A3">
        <w:rPr>
          <w:b/>
          <w:bCs/>
        </w:rPr>
        <w:t>Hero Eye</w:t>
      </w:r>
      <w:r>
        <w:t xml:space="preserve">: </w:t>
      </w:r>
      <w:r w:rsidRPr="0016335D">
        <w:t>The default eye in a stereo (stereoscopic) video pair, often determined by tags set by the cameras used to capture the video.</w:t>
      </w:r>
    </w:p>
    <w:p w14:paraId="08CDC133" w14:textId="77777777" w:rsidR="005368D8" w:rsidRPr="00FF622A" w:rsidRDefault="005368D8" w:rsidP="005368D8">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58796CAF" w14:textId="77777777" w:rsidR="005368D8" w:rsidRPr="001720AC" w:rsidRDefault="005368D8" w:rsidP="005368D8">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454B6764" w14:textId="77777777" w:rsidR="005368D8" w:rsidRDefault="005368D8" w:rsidP="005368D8">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78CA3DCB" w14:textId="77777777" w:rsidR="005368D8" w:rsidRPr="004D3578" w:rsidRDefault="005368D8" w:rsidP="005368D8">
      <w:pPr>
        <w:pStyle w:val="Heading2"/>
      </w:pPr>
      <w:bookmarkStart w:id="31" w:name="_Toc175313595"/>
      <w:bookmarkStart w:id="32" w:name="_Toc191022709"/>
      <w:r w:rsidRPr="004D3578">
        <w:t>3.2</w:t>
      </w:r>
      <w:r w:rsidRPr="004D3578">
        <w:tab/>
        <w:t>Symbols</w:t>
      </w:r>
      <w:bookmarkEnd w:id="6"/>
      <w:bookmarkEnd w:id="31"/>
      <w:bookmarkEnd w:id="32"/>
    </w:p>
    <w:p w14:paraId="01B1861E" w14:textId="77777777" w:rsidR="005368D8" w:rsidRPr="004D3578" w:rsidRDefault="005368D8" w:rsidP="005368D8">
      <w:pPr>
        <w:keepNext/>
      </w:pPr>
      <w:r w:rsidRPr="004D3578">
        <w:t>For the purposes of the present document, the following symbols apply:</w:t>
      </w:r>
    </w:p>
    <w:p w14:paraId="1272D9A2" w14:textId="77777777" w:rsidR="005368D8" w:rsidRPr="004D3578" w:rsidRDefault="005368D8" w:rsidP="005368D8">
      <w:pPr>
        <w:pStyle w:val="Guidance"/>
      </w:pPr>
      <w:r w:rsidRPr="004D3578">
        <w:t>Symbol format (EW)</w:t>
      </w:r>
    </w:p>
    <w:p w14:paraId="5B13E030" w14:textId="77777777" w:rsidR="005368D8" w:rsidRPr="004D3578" w:rsidRDefault="005368D8" w:rsidP="005368D8">
      <w:pPr>
        <w:pStyle w:val="EW"/>
      </w:pPr>
      <w:r w:rsidRPr="004D3578">
        <w:t>&lt;symbol&gt;</w:t>
      </w:r>
      <w:r w:rsidRPr="004D3578">
        <w:tab/>
        <w:t>&lt;Explanation&gt;</w:t>
      </w:r>
    </w:p>
    <w:p w14:paraId="248C7518" w14:textId="77777777" w:rsidR="005368D8" w:rsidRPr="004D3578" w:rsidRDefault="005368D8" w:rsidP="005368D8">
      <w:pPr>
        <w:pStyle w:val="EW"/>
      </w:pPr>
    </w:p>
    <w:p w14:paraId="3B74E386" w14:textId="77777777" w:rsidR="005368D8" w:rsidRPr="004D3578" w:rsidRDefault="005368D8" w:rsidP="005368D8">
      <w:pPr>
        <w:pStyle w:val="Heading2"/>
      </w:pPr>
      <w:bookmarkStart w:id="33" w:name="_Toc129708873"/>
      <w:bookmarkStart w:id="34" w:name="_Toc175313596"/>
      <w:bookmarkStart w:id="35" w:name="_Toc191022710"/>
      <w:r w:rsidRPr="004D3578">
        <w:t>3.3</w:t>
      </w:r>
      <w:r w:rsidRPr="004D3578">
        <w:tab/>
        <w:t>Abbreviations</w:t>
      </w:r>
      <w:bookmarkEnd w:id="33"/>
      <w:bookmarkEnd w:id="34"/>
      <w:bookmarkEnd w:id="35"/>
    </w:p>
    <w:p w14:paraId="0E49624D" w14:textId="77777777" w:rsidR="005368D8" w:rsidRPr="004D3578" w:rsidRDefault="005368D8" w:rsidP="005368D8">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304CD68D" w14:textId="77777777" w:rsidR="005368D8" w:rsidRDefault="005368D8" w:rsidP="005368D8">
      <w:pPr>
        <w:pStyle w:val="EW"/>
      </w:pPr>
      <w:r>
        <w:t>AVC</w:t>
      </w:r>
      <w:r>
        <w:tab/>
      </w:r>
      <w:r w:rsidRPr="006E3738">
        <w:t>Advanced Video Coding</w:t>
      </w:r>
    </w:p>
    <w:p w14:paraId="0ECFAA01" w14:textId="77777777" w:rsidR="005368D8" w:rsidRDefault="005368D8" w:rsidP="005368D8">
      <w:pPr>
        <w:pStyle w:val="EW"/>
      </w:pPr>
      <w:r>
        <w:t>CENC</w:t>
      </w:r>
      <w:r>
        <w:tab/>
        <w:t xml:space="preserve">Common </w:t>
      </w:r>
      <w:proofErr w:type="spellStart"/>
      <w:r>
        <w:t>ENCryption</w:t>
      </w:r>
      <w:proofErr w:type="spellEnd"/>
    </w:p>
    <w:p w14:paraId="4FB9A67A" w14:textId="77777777" w:rsidR="005368D8" w:rsidRDefault="005368D8" w:rsidP="005368D8">
      <w:pPr>
        <w:pStyle w:val="EW"/>
      </w:pPr>
      <w:r>
        <w:t>CMAF</w:t>
      </w:r>
      <w:r>
        <w:tab/>
      </w:r>
      <w:r w:rsidRPr="00F97A4E">
        <w:t>Common Media Application Format</w:t>
      </w:r>
    </w:p>
    <w:p w14:paraId="2034866A" w14:textId="77777777" w:rsidR="005368D8" w:rsidRDefault="005368D8" w:rsidP="005368D8">
      <w:pPr>
        <w:pStyle w:val="EW"/>
      </w:pPr>
      <w:r>
        <w:t>DPC</w:t>
      </w:r>
      <w:r>
        <w:tab/>
        <w:t>Device Playback Capabilities</w:t>
      </w:r>
    </w:p>
    <w:p w14:paraId="1A156029" w14:textId="77777777" w:rsidR="005368D8" w:rsidRDefault="005368D8" w:rsidP="005368D8">
      <w:pPr>
        <w:pStyle w:val="EW"/>
      </w:pPr>
      <w:r>
        <w:t>FFS</w:t>
      </w:r>
      <w:r>
        <w:tab/>
        <w:t>For Further Study</w:t>
      </w:r>
    </w:p>
    <w:p w14:paraId="4116BB98" w14:textId="77777777" w:rsidR="005368D8" w:rsidRDefault="005368D8" w:rsidP="005368D8">
      <w:pPr>
        <w:pStyle w:val="EW"/>
      </w:pPr>
      <w:r>
        <w:t>HDR</w:t>
      </w:r>
      <w:r>
        <w:tab/>
      </w:r>
      <w:r w:rsidRPr="00132765">
        <w:t>High Dynamic Range</w:t>
      </w:r>
    </w:p>
    <w:p w14:paraId="202780A0" w14:textId="77777777" w:rsidR="005368D8" w:rsidRDefault="005368D8" w:rsidP="005368D8">
      <w:pPr>
        <w:pStyle w:val="EW"/>
      </w:pPr>
      <w:r>
        <w:t>HDTV</w:t>
      </w:r>
      <w:r>
        <w:tab/>
        <w:t xml:space="preserve">High-Definition </w:t>
      </w:r>
      <w:proofErr w:type="spellStart"/>
      <w:r>
        <w:t>TeleVision</w:t>
      </w:r>
      <w:proofErr w:type="spellEnd"/>
    </w:p>
    <w:p w14:paraId="267E3BC4" w14:textId="77777777" w:rsidR="005368D8" w:rsidRDefault="005368D8" w:rsidP="005368D8">
      <w:pPr>
        <w:pStyle w:val="EW"/>
      </w:pPr>
      <w:r>
        <w:lastRenderedPageBreak/>
        <w:t>HEVC</w:t>
      </w:r>
      <w:r>
        <w:tab/>
      </w:r>
      <w:r w:rsidRPr="007477AA">
        <w:t>High Efficiency Video Coding</w:t>
      </w:r>
    </w:p>
    <w:p w14:paraId="53C7862C" w14:textId="77777777" w:rsidR="005368D8" w:rsidRPr="00DD4BDB" w:rsidRDefault="005368D8" w:rsidP="005368D8">
      <w:pPr>
        <w:pStyle w:val="EW"/>
        <w:rPr>
          <w:lang w:val="en-US"/>
        </w:rPr>
      </w:pPr>
      <w:r w:rsidRPr="00DD4BDB">
        <w:rPr>
          <w:lang w:val="en-US"/>
        </w:rPr>
        <w:t>HLG</w:t>
      </w:r>
      <w:r w:rsidRPr="00DD4BDB">
        <w:rPr>
          <w:lang w:val="en-US"/>
        </w:rPr>
        <w:tab/>
        <w:t>Hybrid Log-Gamma</w:t>
      </w:r>
    </w:p>
    <w:p w14:paraId="28733A20" w14:textId="77777777" w:rsidR="005368D8" w:rsidRPr="00DD4BDB" w:rsidRDefault="005368D8" w:rsidP="005368D8">
      <w:pPr>
        <w:pStyle w:val="EW"/>
        <w:rPr>
          <w:lang w:val="en-US"/>
        </w:rPr>
      </w:pPr>
      <w:r w:rsidRPr="00DD4BDB">
        <w:rPr>
          <w:lang w:val="en-US"/>
        </w:rPr>
        <w:t>MSE</w:t>
      </w:r>
      <w:r w:rsidRPr="00DD4BDB">
        <w:rPr>
          <w:lang w:val="en-US"/>
        </w:rPr>
        <w:tab/>
        <w:t>Media Source Extensi</w:t>
      </w:r>
      <w:r>
        <w:rPr>
          <w:lang w:val="en-US"/>
        </w:rPr>
        <w:t>on</w:t>
      </w:r>
    </w:p>
    <w:p w14:paraId="6789A5EE" w14:textId="77777777" w:rsidR="005368D8" w:rsidRPr="002D532A" w:rsidRDefault="005368D8" w:rsidP="005368D8">
      <w:pPr>
        <w:pStyle w:val="EW"/>
      </w:pPr>
      <w:r w:rsidRPr="002D532A">
        <w:t>MVHEVC</w:t>
      </w:r>
      <w:r>
        <w:tab/>
      </w:r>
      <w:proofErr w:type="spellStart"/>
      <w:r>
        <w:t>MultiView</w:t>
      </w:r>
      <w:proofErr w:type="spellEnd"/>
      <w:r>
        <w:t xml:space="preserve"> extensions of HEVC</w:t>
      </w:r>
    </w:p>
    <w:p w14:paraId="26AF802B" w14:textId="77777777" w:rsidR="005368D8" w:rsidRDefault="005368D8" w:rsidP="005368D8">
      <w:pPr>
        <w:pStyle w:val="EW"/>
      </w:pPr>
      <w:r>
        <w:t>SDR</w:t>
      </w:r>
      <w:r>
        <w:tab/>
        <w:t>Standard Dynamic Range</w:t>
      </w:r>
    </w:p>
    <w:p w14:paraId="35D4A9E5" w14:textId="77777777" w:rsidR="005368D8" w:rsidRDefault="005368D8" w:rsidP="005368D8">
      <w:pPr>
        <w:pStyle w:val="EW"/>
      </w:pPr>
      <w:r>
        <w:t>UHD</w:t>
      </w:r>
      <w:r>
        <w:tab/>
        <w:t>Ultra-High Definition</w:t>
      </w:r>
    </w:p>
    <w:p w14:paraId="3A86797A" w14:textId="77777777" w:rsidR="005368D8" w:rsidRPr="004D3578" w:rsidRDefault="005368D8" w:rsidP="005368D8">
      <w:pPr>
        <w:pStyle w:val="EW"/>
      </w:pPr>
      <w:r>
        <w:t>WCG</w:t>
      </w:r>
      <w:r>
        <w:tab/>
        <w:t>Wide Colour Gamut</w:t>
      </w:r>
    </w:p>
    <w:p w14:paraId="53EF1B81" w14:textId="77777777" w:rsidR="005368D8" w:rsidRPr="004D3578" w:rsidRDefault="005368D8" w:rsidP="005368D8">
      <w:pPr>
        <w:pStyle w:val="EW"/>
      </w:pPr>
    </w:p>
    <w:p w14:paraId="16FF0A11" w14:textId="77777777" w:rsidR="005368D8" w:rsidRDefault="005368D8" w:rsidP="005368D8">
      <w:pPr>
        <w:pStyle w:val="Heading1"/>
      </w:pPr>
      <w:bookmarkStart w:id="36" w:name="clause4"/>
      <w:bookmarkStart w:id="37" w:name="_Toc175313597"/>
      <w:bookmarkStart w:id="38" w:name="_Toc191022711"/>
      <w:bookmarkEnd w:id="36"/>
      <w:r>
        <w:t>4</w:t>
      </w:r>
      <w:r w:rsidRPr="004D3578">
        <w:tab/>
      </w:r>
      <w:r>
        <w:t>Context and Definitions</w:t>
      </w:r>
      <w:bookmarkEnd w:id="37"/>
      <w:bookmarkEnd w:id="38"/>
    </w:p>
    <w:p w14:paraId="5131FEB9" w14:textId="77777777" w:rsidR="005368D8" w:rsidRDefault="005368D8" w:rsidP="005368D8">
      <w:pPr>
        <w:pStyle w:val="Heading2"/>
      </w:pPr>
      <w:bookmarkStart w:id="39" w:name="_Toc175313598"/>
      <w:bookmarkStart w:id="40" w:name="_Toc191022712"/>
      <w:r>
        <w:t>4</w:t>
      </w:r>
      <w:r w:rsidRPr="004D3578">
        <w:t>.1</w:t>
      </w:r>
      <w:r w:rsidRPr="004D3578">
        <w:tab/>
      </w:r>
      <w:r>
        <w:t>Motivation</w:t>
      </w:r>
      <w:bookmarkEnd w:id="39"/>
      <w:bookmarkEnd w:id="40"/>
    </w:p>
    <w:p w14:paraId="0605E32A" w14:textId="77777777" w:rsidR="005368D8" w:rsidRDefault="005368D8" w:rsidP="005368D8">
      <w:r>
        <w:t>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2AE88193" w14:textId="77777777" w:rsidR="005368D8" w:rsidRPr="009367C6" w:rsidRDefault="005368D8" w:rsidP="005368D8">
      <w:r>
        <w:t>The present specification makes use some of the concepts recommended in TR 26.857 [2], i.e. the concept of Media Service Enablers.</w:t>
      </w:r>
    </w:p>
    <w:p w14:paraId="34BFAA89" w14:textId="77777777" w:rsidR="005368D8" w:rsidRDefault="005368D8" w:rsidP="005368D8">
      <w:pPr>
        <w:pStyle w:val="Heading2"/>
        <w:rPr>
          <w:ins w:id="41" w:author="Thomas Stockhammer (25/02/18)" w:date="2025-03-03T14:42:00Z" w16du:dateUtc="2025-03-03T13:42:00Z"/>
        </w:rPr>
      </w:pPr>
      <w:bookmarkStart w:id="42" w:name="_Toc175313599"/>
      <w:bookmarkStart w:id="43" w:name="_Toc191022713"/>
      <w:r>
        <w:t>4</w:t>
      </w:r>
      <w:r w:rsidRPr="004D3578">
        <w:t>.</w:t>
      </w:r>
      <w:r>
        <w:t>2</w:t>
      </w:r>
      <w:r w:rsidRPr="004D3578">
        <w:tab/>
      </w:r>
      <w:r>
        <w:t>Reference architectures and definitions</w:t>
      </w:r>
      <w:bookmarkEnd w:id="42"/>
      <w:bookmarkEnd w:id="43"/>
    </w:p>
    <w:p w14:paraId="6A9CB811" w14:textId="1401331C" w:rsidR="008C5352" w:rsidRPr="008C5352" w:rsidDel="00496E4B" w:rsidRDefault="008C5352" w:rsidP="008C5352">
      <w:pPr>
        <w:pStyle w:val="EditorsNote"/>
        <w:rPr>
          <w:del w:id="44" w:author="Thomas Stockhammer (25/04/08)" w:date="2025-04-08T07:18:00Z" w16du:dateUtc="2025-04-08T05:18:00Z"/>
        </w:rPr>
      </w:pPr>
      <w:ins w:id="45" w:author="Thomas Stockhammer (25/02/18)" w:date="2025-03-03T14:42:00Z" w16du:dateUtc="2025-03-03T13:42:00Z">
        <w:del w:id="46" w:author="Thomas Stockhammer (25/04/08)" w:date="2025-04-08T07:18:00Z" w16du:dateUtc="2025-04-08T05:18:00Z">
          <w:r w:rsidDel="00496E4B">
            <w:delText>Editor’s Note: Needs updates</w:delText>
          </w:r>
        </w:del>
      </w:ins>
    </w:p>
    <w:p w14:paraId="37FE2435" w14:textId="77777777" w:rsidR="005368D8" w:rsidRDefault="005368D8" w:rsidP="005368D8">
      <w:pPr>
        <w:rPr>
          <w:ins w:id="47" w:author="Thomas Stockhammer (25/03/17)" w:date="2025-03-17T11:55:00Z" w16du:dateUtc="2025-03-17T10:55:00Z"/>
        </w:rPr>
      </w:pPr>
      <w:proofErr w:type="gramStart"/>
      <w:r>
        <w:t>In order to</w:t>
      </w:r>
      <w:proofErr w:type="gramEnd"/>
      <w:r>
        <w:t xml:space="preserve"> define the normative aspects of this specification, reference architectures are defined. The core architecture is provided in Figure 4.2-1. The workflow addresses the generation of a </w:t>
      </w:r>
      <w:r w:rsidRPr="000E0E5A">
        <w:rPr>
          <w:i/>
          <w:iCs/>
        </w:rPr>
        <w:t>video bitstream</w:t>
      </w:r>
      <w:r>
        <w:t xml:space="preserve"> from a video signal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304D6D37" w14:textId="5BE690B8" w:rsidR="000D37AF" w:rsidRPr="00107CE4" w:rsidDel="00C27AF9" w:rsidRDefault="000D37AF" w:rsidP="005368D8">
      <w:pPr>
        <w:rPr>
          <w:del w:id="48" w:author="Thomas Stockhammer (25/03/17)" w:date="2025-03-17T12:13:00Z" w16du:dateUtc="2025-03-17T11:13:00Z"/>
        </w:rPr>
      </w:pPr>
    </w:p>
    <w:p w14:paraId="2BBFE850" w14:textId="161E9159" w:rsidR="005368D8" w:rsidRDefault="00430E19" w:rsidP="005368D8">
      <w:pPr>
        <w:pStyle w:val="TF"/>
      </w:pPr>
      <w:r>
        <w:rPr>
          <w:noProof/>
        </w:rPr>
        <w:object w:dxaOrig="15210" w:dyaOrig="4305" w14:anchorId="07952F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81.35pt;height:135.3pt;mso-width-percent:0;mso-height-percent:0;mso-width-percent:0;mso-height-percent:0" o:ole="">
            <v:imagedata r:id="rId12" o:title=""/>
          </v:shape>
          <o:OLEObject Type="Embed" ProgID="Visio.Drawing.15" ShapeID="_x0000_i1027" DrawAspect="Content" ObjectID="_1806101310" r:id="rId13"/>
        </w:object>
      </w:r>
    </w:p>
    <w:p w14:paraId="7C3FFD7B" w14:textId="77777777" w:rsidR="005368D8" w:rsidRPr="00263C7E" w:rsidRDefault="005368D8" w:rsidP="005368D8">
      <w:pPr>
        <w:pStyle w:val="TF"/>
      </w:pPr>
      <w:bookmarkStart w:id="49" w:name="_Hlk166609477"/>
      <w:r>
        <w:t>Figure 4.2-1</w:t>
      </w:r>
      <w:bookmarkEnd w:id="49"/>
      <w:r>
        <w:t xml:space="preserve"> Reference architecture for video o</w:t>
      </w:r>
      <w:r w:rsidRPr="00E21970">
        <w:t>perating</w:t>
      </w:r>
      <w:r>
        <w:t xml:space="preserve"> points and capabilities</w:t>
      </w:r>
    </w:p>
    <w:p w14:paraId="539AB9BA" w14:textId="6D08E64F" w:rsidR="00C27AF9" w:rsidRDefault="00C27AF9" w:rsidP="00C27AF9">
      <w:pPr>
        <w:rPr>
          <w:ins w:id="50" w:author="Thomas Stockhammer (25/03/17)" w:date="2025-03-17T12:13:00Z" w16du:dateUtc="2025-03-17T11:13:00Z"/>
        </w:rPr>
      </w:pPr>
      <w:ins w:id="51" w:author="Thomas Stockhammer (25/03/17)" w:date="2025-03-17T12:13:00Z" w16du:dateUtc="2025-03-17T11:13:00Z">
        <w:r w:rsidRPr="00470FF5">
          <w:rPr>
            <w:bCs/>
          </w:rPr>
          <w:t xml:space="preserve">Video encoders produce </w:t>
        </w:r>
        <w:r w:rsidRPr="00470FF5">
          <w:rPr>
            <w:bCs/>
            <w:i/>
            <w:iCs/>
          </w:rPr>
          <w:t>Coded Video Sequences</w:t>
        </w:r>
        <w:del w:id="52" w:author="Ahmed Hamza" w:date="2025-04-14T01:08:00Z" w16du:dateUtc="2025-04-14T08:08:00Z">
          <w:r w:rsidDel="00BD67FD">
            <w:rPr>
              <w:bCs/>
              <w:i/>
              <w:iCs/>
            </w:rPr>
            <w:delText xml:space="preserve"> </w:delText>
          </w:r>
        </w:del>
      </w:ins>
      <w:ins w:id="53" w:author="Ahmed Hamza" w:date="2025-04-14T01:08:00Z" w16du:dateUtc="2025-04-14T08:08:00Z">
        <w:r w:rsidR="00BD67FD">
          <w:rPr>
            <w:bCs/>
            <w:i/>
            <w:iCs/>
          </w:rPr>
          <w:t xml:space="preserve">, </w:t>
        </w:r>
      </w:ins>
      <w:ins w:id="54" w:author="Gilles Teniou" w:date="2025-04-08T10:21:00Z" w16du:dateUtc="2025-04-08T08:21:00Z">
        <w:r w:rsidR="004E62C8">
          <w:rPr>
            <w:bCs/>
          </w:rPr>
          <w:t xml:space="preserve">as defined in </w:t>
        </w:r>
      </w:ins>
      <w:ins w:id="55" w:author="Gilles Teniou" w:date="2025-04-08T10:22:00Z" w16du:dateUtc="2025-04-08T08:22:00Z">
        <w:r w:rsidR="004E62C8">
          <w:rPr>
            <w:bCs/>
          </w:rPr>
          <w:t>clause 3.1</w:t>
        </w:r>
      </w:ins>
      <w:ins w:id="56" w:author="Ahmed Hamza" w:date="2025-04-14T01:08:00Z" w16du:dateUtc="2025-04-14T08:08:00Z">
        <w:r w:rsidR="00BD67FD">
          <w:rPr>
            <w:bCs/>
          </w:rPr>
          <w:t>,</w:t>
        </w:r>
      </w:ins>
      <w:ins w:id="57" w:author="Gilles Teniou" w:date="2025-04-08T10:22:00Z" w16du:dateUtc="2025-04-08T08:22:00Z">
        <w:r w:rsidR="004E62C8">
          <w:rPr>
            <w:bCs/>
          </w:rPr>
          <w:t xml:space="preserve"> </w:t>
        </w:r>
      </w:ins>
      <w:ins w:id="58" w:author="Thomas Stockhammer (25/03/17)" w:date="2025-03-17T12:13:00Z" w16du:dateUtc="2025-03-17T11:13:00Z">
        <w:del w:id="59" w:author="Ahmed Hamza" w:date="2025-04-14T01:09:00Z" w16du:dateUtc="2025-04-14T08:09:00Z">
          <w:r w:rsidRPr="00B244E9" w:rsidDel="00BD67FD">
            <w:rPr>
              <w:bCs/>
            </w:rPr>
            <w:delText>and</w:delText>
          </w:r>
        </w:del>
      </w:ins>
      <w:commentRangeStart w:id="60"/>
      <w:ins w:id="61" w:author="Ahmed Hamza" w:date="2025-04-14T01:09:00Z" w16du:dateUtc="2025-04-14T08:09:00Z">
        <w:r w:rsidR="00BD67FD">
          <w:rPr>
            <w:bCs/>
          </w:rPr>
          <w:t>represented</w:t>
        </w:r>
      </w:ins>
      <w:commentRangeEnd w:id="60"/>
      <w:ins w:id="62" w:author="Ahmed Hamza" w:date="2025-04-14T01:10:00Z" w16du:dateUtc="2025-04-14T08:10:00Z">
        <w:r w:rsidR="00BD67FD">
          <w:rPr>
            <w:rStyle w:val="CommentReference"/>
          </w:rPr>
          <w:commentReference w:id="60"/>
        </w:r>
        <w:r w:rsidR="00BD67FD">
          <w:rPr>
            <w:bCs/>
          </w:rPr>
          <w:t xml:space="preserve"> as</w:t>
        </w:r>
      </w:ins>
      <w:ins w:id="63" w:author="Thomas Stockhammer (25/03/17)" w:date="2025-03-17T12:13:00Z" w16du:dateUtc="2025-03-17T11:13:00Z">
        <w:r>
          <w:rPr>
            <w:bCs/>
            <w:i/>
            <w:iCs/>
          </w:rPr>
          <w:t xml:space="preserve"> Bitstreams</w:t>
        </w:r>
        <w:r>
          <w:rPr>
            <w:bCs/>
          </w:rPr>
          <w:t xml:space="preserve">. </w:t>
        </w:r>
        <w:del w:id="64" w:author="Gilles Teniou" w:date="2025-04-08T10:22:00Z" w16du:dateUtc="2025-04-08T08:22:00Z">
          <w:r w:rsidDel="004E62C8">
            <w:rPr>
              <w:bCs/>
            </w:rPr>
            <w:delText xml:space="preserve">A Coded Video Sequence is </w:delText>
          </w:r>
          <w:r w:rsidDel="004E62C8">
            <w:delText>a</w:delText>
          </w:r>
          <w:r w:rsidRPr="00E50CDE" w:rsidDel="004E62C8">
            <w:delText xml:space="preserve"> sequence of bits that consists of a series of coded frames and any associated metadata</w:delText>
          </w:r>
          <w:r w:rsidDel="004E62C8">
            <w:delText xml:space="preserve"> </w:delText>
          </w:r>
          <w:r w:rsidRPr="00E50CDE" w:rsidDel="004E62C8">
            <w:delText>and conforms to a specific video encoding format</w:delText>
          </w:r>
          <w:r w:rsidDel="004E62C8">
            <w:delText xml:space="preserve">. </w:delText>
          </w:r>
          <w:r w:rsidRPr="00E50CDE" w:rsidDel="004E62C8">
            <w:delText xml:space="preserve">Such coded video sequence has no decoding dependency from any other prior coded video sequence and consists, in decoding order, of information specifying the characteristics or format of the encoded video data, a </w:delText>
          </w:r>
          <w:r w:rsidRPr="00AC1DC3" w:rsidDel="004E62C8">
            <w:rPr>
              <w:i/>
              <w:iCs/>
            </w:rPr>
            <w:delText>single intra random access coded frame</w:delText>
          </w:r>
          <w:r w:rsidRPr="00E50CDE" w:rsidDel="004E62C8">
            <w:delText xml:space="preserve"> followed by zero or more dependent, to the intra random access coded frame, coded frames, and a series of associated coded metadata.</w:delText>
          </w:r>
        </w:del>
      </w:ins>
    </w:p>
    <w:p w14:paraId="71D3E437" w14:textId="202A1F96" w:rsidR="00C27AF9" w:rsidRDefault="00C27AF9" w:rsidP="00C27AF9">
      <w:pPr>
        <w:rPr>
          <w:ins w:id="65" w:author="Thomas Stockhammer (25/03/17)" w:date="2025-03-17T12:13:00Z" w16du:dateUtc="2025-03-17T11:13:00Z"/>
        </w:rPr>
      </w:pPr>
      <w:ins w:id="66" w:author="Thomas Stockhammer (25/03/17)" w:date="2025-03-17T12:13:00Z" w16du:dateUtc="2025-03-17T11:13:00Z">
        <w:r>
          <w:t xml:space="preserve">An intra random access coded frame, together with the associated metadata, forms a </w:t>
        </w:r>
      </w:ins>
      <w:ins w:id="67" w:author="Gilles Teniou" w:date="2025-04-08T10:22:00Z" w16du:dateUtc="2025-04-08T08:22:00Z">
        <w:r w:rsidR="004E62C8">
          <w:t>R</w:t>
        </w:r>
      </w:ins>
      <w:ins w:id="68" w:author="Thomas Stockhammer (25/03/17)" w:date="2025-03-17T12:13:00Z" w16du:dateUtc="2025-03-17T11:13:00Z">
        <w:del w:id="69" w:author="Gilles Teniou" w:date="2025-04-08T10:22:00Z" w16du:dateUtc="2025-04-08T08:22:00Z">
          <w:r w:rsidDel="004E62C8">
            <w:delText>r</w:delText>
          </w:r>
        </w:del>
        <w:r>
          <w:t xml:space="preserve">andom </w:t>
        </w:r>
      </w:ins>
      <w:ins w:id="70" w:author="Gilles Teniou" w:date="2025-04-08T10:22:00Z" w16du:dateUtc="2025-04-08T08:22:00Z">
        <w:r w:rsidR="004E62C8">
          <w:t>A</w:t>
        </w:r>
      </w:ins>
      <w:ins w:id="71" w:author="Thomas Stockhammer (25/03/17)" w:date="2025-03-17T12:13:00Z" w16du:dateUtc="2025-03-17T11:13:00Z">
        <w:del w:id="72" w:author="Gilles Teniou" w:date="2025-04-08T10:22:00Z" w16du:dateUtc="2025-04-08T08:22:00Z">
          <w:r w:rsidDel="004E62C8">
            <w:delText>a</w:delText>
          </w:r>
        </w:del>
        <w:r>
          <w:t xml:space="preserve">ccess </w:t>
        </w:r>
      </w:ins>
      <w:ins w:id="73" w:author="Gilles Teniou" w:date="2025-04-08T10:22:00Z" w16du:dateUtc="2025-04-08T08:22:00Z">
        <w:r w:rsidR="004E62C8">
          <w:t>P</w:t>
        </w:r>
      </w:ins>
      <w:ins w:id="74" w:author="Thomas Stockhammer (25/03/17)" w:date="2025-03-17T12:13:00Z" w16du:dateUtc="2025-03-17T11:13:00Z">
        <w:del w:id="75" w:author="Gilles Teniou" w:date="2025-04-08T10:22:00Z" w16du:dateUtc="2025-04-08T08:22:00Z">
          <w:r w:rsidDel="004E62C8">
            <w:delText>p</w:delText>
          </w:r>
        </w:del>
        <w:r>
          <w:t xml:space="preserve">oint </w:t>
        </w:r>
      </w:ins>
      <w:ins w:id="76" w:author="Gilles Teniou" w:date="2025-04-08T10:22:00Z" w16du:dateUtc="2025-04-08T08:22:00Z">
        <w:r w:rsidR="004E62C8">
          <w:t xml:space="preserve">(RAP) </w:t>
        </w:r>
      </w:ins>
      <w:ins w:id="77" w:author="Thomas Stockhammer (25/03/17)" w:date="2025-03-17T12:13:00Z" w16du:dateUtc="2025-03-17T11:13:00Z">
        <w:r>
          <w:t xml:space="preserve">that permits to initialize decoding of the coded video sequence. </w:t>
        </w:r>
      </w:ins>
    </w:p>
    <w:p w14:paraId="68E71567" w14:textId="225DAB16" w:rsidR="00C27AF9" w:rsidDel="004E62C8" w:rsidRDefault="00C27AF9" w:rsidP="00C27AF9">
      <w:pPr>
        <w:rPr>
          <w:ins w:id="78" w:author="Thomas Stockhammer (25/04/08)" w:date="2025-04-08T07:43:00Z" w16du:dateUtc="2025-04-08T05:43:00Z"/>
          <w:del w:id="79" w:author="Gilles Teniou" w:date="2025-04-08T10:22:00Z" w16du:dateUtc="2025-04-08T08:22:00Z"/>
        </w:rPr>
      </w:pPr>
      <w:ins w:id="80" w:author="Thomas Stockhammer (25/03/17)" w:date="2025-03-17T12:13:00Z" w16du:dateUtc="2025-03-17T11:13:00Z">
        <w:del w:id="81" w:author="Gilles Teniou" w:date="2025-04-08T10:22:00Z" w16du:dateUtc="2025-04-08T08:22:00Z">
          <w:r w:rsidDel="004E62C8">
            <w:lastRenderedPageBreak/>
            <w:delText>In the context of this specification, a</w:delText>
          </w:r>
          <w:r w:rsidRPr="00303310" w:rsidDel="004E62C8">
            <w:delText xml:space="preserve"> </w:delText>
          </w:r>
          <w:r w:rsidRPr="008C1E84" w:rsidDel="004E62C8">
            <w:rPr>
              <w:i/>
              <w:iCs/>
            </w:rPr>
            <w:delText>Bitstream</w:delText>
          </w:r>
          <w:r w:rsidDel="004E62C8">
            <w:delText xml:space="preserve"> is defined as </w:delText>
          </w:r>
          <w:r w:rsidRPr="00303310" w:rsidDel="004E62C8">
            <w:delText xml:space="preserve">sequence of bits that forms the representation of any coded pictures and associated </w:delText>
          </w:r>
          <w:r w:rsidDel="004E62C8">
            <w:delText xml:space="preserve">metadata </w:delText>
          </w:r>
          <w:r w:rsidRPr="00303310" w:rsidDel="004E62C8">
            <w:delText>data</w:delText>
          </w:r>
          <w:r w:rsidDel="004E62C8">
            <w:delText xml:space="preserve"> and t</w:delText>
          </w:r>
          <w:r w:rsidRPr="00303310" w:rsidDel="004E62C8">
            <w:delText>his sequence of bits is formed by one or more coded video sequences (CVSs)</w:delText>
          </w:r>
          <w:r w:rsidDel="004E62C8">
            <w:delText xml:space="preserve"> where each CVS has assigned identical metadata.</w:delText>
          </w:r>
        </w:del>
      </w:ins>
    </w:p>
    <w:p w14:paraId="4417187D" w14:textId="094B6DC6" w:rsidR="006E187A" w:rsidRDefault="006E187A" w:rsidP="00C27AF9">
      <w:pPr>
        <w:rPr>
          <w:ins w:id="82" w:author="Thomas Stockhammer (25/04/08)" w:date="2025-04-08T07:42:00Z" w16du:dateUtc="2025-04-08T05:42:00Z"/>
        </w:rPr>
      </w:pPr>
      <w:ins w:id="83" w:author="Thomas Stockhammer (25/04/08)" w:date="2025-04-08T07:43:00Z" w16du:dateUtc="2025-04-08T05:43:00Z">
        <w:r>
          <w:t>The dec</w:t>
        </w:r>
      </w:ins>
      <w:ins w:id="84" w:author="Thomas Stockhammer (25/04/08)" w:date="2025-04-08T07:44:00Z" w16du:dateUtc="2025-04-08T05:44:00Z">
        <w:r>
          <w:t xml:space="preserve">oder is provided </w:t>
        </w:r>
      </w:ins>
      <w:ins w:id="85" w:author="Gilles Teniou" w:date="2025-04-08T10:23:00Z" w16du:dateUtc="2025-04-08T08:23:00Z">
        <w:r w:rsidR="004E62C8">
          <w:t xml:space="preserve">with </w:t>
        </w:r>
      </w:ins>
      <w:ins w:id="86" w:author="Thomas Stockhammer (25/04/08)" w:date="2025-04-08T07:44:00Z" w16du:dateUtc="2025-04-08T05:44:00Z">
        <w:r>
          <w:t>access units</w:t>
        </w:r>
        <w:del w:id="87" w:author="Gilles Teniou" w:date="2025-04-08T10:23:00Z" w16du:dateUtc="2025-04-08T08:23:00Z">
          <w:r w:rsidR="00395E20" w:rsidDel="004E62C8">
            <w:delText>,</w:delText>
          </w:r>
        </w:del>
        <w:r w:rsidR="00395E20">
          <w:t xml:space="preserve"> which </w:t>
        </w:r>
        <w:del w:id="88" w:author="Ahmed Hamza" w:date="2025-04-14T01:11:00Z" w16du:dateUtc="2025-04-14T08:11:00Z">
          <w:r w:rsidR="00395E20" w:rsidDel="00BD67FD">
            <w:delText>form</w:delText>
          </w:r>
        </w:del>
      </w:ins>
      <w:ins w:id="89" w:author="Ahmed Hamza" w:date="2025-04-14T01:11:00Z" w16du:dateUtc="2025-04-14T08:11:00Z">
        <w:r w:rsidR="00BD67FD">
          <w:t>correspond to</w:t>
        </w:r>
      </w:ins>
      <w:ins w:id="90" w:author="Thomas Stockhammer (25/04/08)" w:date="2025-04-08T07:44:00Z" w16du:dateUtc="2025-04-08T05:44:00Z">
        <w:r w:rsidR="00395E20">
          <w:t xml:space="preserve"> pieces of the Bitstream </w:t>
        </w:r>
        <w:del w:id="91" w:author="Ahmed Hamza" w:date="2025-04-14T01:11:00Z" w16du:dateUtc="2025-04-14T08:11:00Z">
          <w:r w:rsidR="00395E20" w:rsidDel="00BD67FD">
            <w:delText>and</w:delText>
          </w:r>
        </w:del>
      </w:ins>
      <w:ins w:id="92" w:author="Ahmed Hamza" w:date="2025-04-14T01:11:00Z" w16du:dateUtc="2025-04-14T08:11:00Z">
        <w:r w:rsidR="00BD67FD">
          <w:t>that</w:t>
        </w:r>
      </w:ins>
      <w:ins w:id="93" w:author="Thomas Stockhammer (25/04/08)" w:date="2025-04-08T07:44:00Z" w16du:dateUtc="2025-04-08T05:44:00Z">
        <w:r w:rsidR="00395E20">
          <w:t xml:space="preserve"> can be processed by the decoder to regenerate decoded video frames.</w:t>
        </w:r>
      </w:ins>
    </w:p>
    <w:p w14:paraId="713CD155" w14:textId="2E55D02F" w:rsidR="00243E76" w:rsidRDefault="00243E76" w:rsidP="00C27AF9">
      <w:pPr>
        <w:rPr>
          <w:ins w:id="94" w:author="Thomas Stockhammer (25/04/08)" w:date="2025-04-08T07:42:00Z" w16du:dateUtc="2025-04-08T05:42:00Z"/>
        </w:rPr>
      </w:pPr>
      <w:ins w:id="95" w:author="Thomas Stockhammer (25/04/08)" w:date="2025-04-08T07:42:00Z" w16du:dateUtc="2025-04-08T05:42:00Z">
        <w:r>
          <w:t xml:space="preserve">Figure </w:t>
        </w:r>
      </w:ins>
      <w:ins w:id="96" w:author="Thomas Stockhammer (25/04/08)" w:date="2025-04-08T07:43:00Z" w16du:dateUtc="2025-04-08T05:43:00Z">
        <w:r w:rsidR="006E187A">
          <w:t>4.2-2</w:t>
        </w:r>
      </w:ins>
      <w:ins w:id="97" w:author="Thomas Stockhammer (25/04/08)" w:date="2025-04-08T07:42:00Z" w16du:dateUtc="2025-04-08T05:42:00Z">
        <w:r>
          <w:t xml:space="preserve"> provides an overview of the data model and the definitions in this </w:t>
        </w:r>
      </w:ins>
      <w:ins w:id="98" w:author="Thomas Stockhammer (25/04/08)" w:date="2025-04-08T07:43:00Z" w16du:dateUtc="2025-04-08T05:43:00Z">
        <w:r w:rsidR="006E187A">
          <w:t>specification.</w:t>
        </w:r>
      </w:ins>
    </w:p>
    <w:p w14:paraId="45DCE614" w14:textId="16C41B63" w:rsidR="00D36B8B" w:rsidRDefault="00430E19" w:rsidP="00C27AF9">
      <w:pPr>
        <w:rPr>
          <w:ins w:id="99" w:author="Thomas Stockhammer (25/03/17)" w:date="2025-03-17T12:13:00Z" w16du:dateUtc="2025-03-17T11:13:00Z"/>
        </w:rPr>
      </w:pPr>
      <w:ins w:id="100" w:author="Thomas Stockhammer (25/04/08)" w:date="2025-04-08T07:42:00Z" w16du:dateUtc="2025-04-08T05:42:00Z">
        <w:r>
          <w:rPr>
            <w:noProof/>
          </w:rPr>
          <w:object w:dxaOrig="16726" w:dyaOrig="9240" w14:anchorId="5F8734A8">
            <v:shape id="_x0000_i1026" type="#_x0000_t75" alt="" style="width:481.95pt;height:265.95pt;mso-width-percent:0;mso-height-percent:0;mso-width-percent:0;mso-height-percent:0" o:ole="">
              <v:imagedata r:id="rId18" o:title=""/>
            </v:shape>
            <o:OLEObject Type="Embed" ProgID="Visio.Drawing.15" ShapeID="_x0000_i1026" DrawAspect="Content" ObjectID="_1806101311" r:id="rId19"/>
          </w:object>
        </w:r>
      </w:ins>
    </w:p>
    <w:p w14:paraId="19DCD6E5" w14:textId="60EA0122" w:rsidR="006E187A" w:rsidRDefault="006E187A" w:rsidP="006E187A">
      <w:pPr>
        <w:pStyle w:val="TF"/>
        <w:rPr>
          <w:ins w:id="101" w:author="Thomas Stockhammer (25/04/08)" w:date="2025-04-08T07:43:00Z" w16du:dateUtc="2025-04-08T05:43:00Z"/>
        </w:rPr>
      </w:pPr>
      <w:ins w:id="102" w:author="Thomas Stockhammer (25/04/08)" w:date="2025-04-08T07:43:00Z" w16du:dateUtc="2025-04-08T05:43:00Z">
        <w:r>
          <w:t>Figure 4.2-2 Data model</w:t>
        </w:r>
      </w:ins>
    </w:p>
    <w:p w14:paraId="787FDE52" w14:textId="1DAA5571" w:rsidR="00C27AF9" w:rsidRPr="00107CE4" w:rsidRDefault="00C27AF9" w:rsidP="00C27AF9">
      <w:pPr>
        <w:pStyle w:val="EditorsNote"/>
        <w:rPr>
          <w:ins w:id="103" w:author="Thomas Stockhammer (25/03/17)" w:date="2025-03-17T12:13:00Z" w16du:dateUtc="2025-03-17T11:13:00Z"/>
        </w:rPr>
      </w:pPr>
      <w:ins w:id="104" w:author="Thomas Stockhammer (25/03/17)" w:date="2025-03-17T12:13:00Z" w16du:dateUtc="2025-03-17T11:13:00Z">
        <w:del w:id="105" w:author="Thomas Stockhammer (25/04/08)" w:date="2025-04-08T07:42:00Z" w16du:dateUtc="2025-04-08T05:42:00Z">
          <w:r w:rsidDel="00D36B8B">
            <w:delText xml:space="preserve">Editor’s Note: Should we add a diagram according </w:delText>
          </w:r>
        </w:del>
      </w:ins>
      <w:ins w:id="106" w:author="Thomas Stockhammer (25/03/17)" w:date="2025-03-17T12:14:00Z" w16du:dateUtc="2025-03-17T11:14:00Z">
        <w:del w:id="107" w:author="Thomas Stockhammer (25/04/08)" w:date="2025-04-08T07:42:00Z" w16du:dateUtc="2025-04-08T05:42:00Z">
          <w:r w:rsidDel="00D36B8B">
            <w:delText>to the above?</w:delText>
          </w:r>
        </w:del>
      </w:ins>
    </w:p>
    <w:p w14:paraId="3DEC4F45" w14:textId="742F2E8C" w:rsidR="005368D8" w:rsidRDefault="005368D8" w:rsidP="005368D8">
      <w:r>
        <w:t>A more system-centric architecture is provided in Figure 4.2-</w:t>
      </w:r>
      <w:ins w:id="108" w:author="Thomas Stockhammer (25/04/08)" w:date="2025-04-08T07:42:00Z" w16du:dateUtc="2025-04-08T05:42:00Z">
        <w:r w:rsidR="00243E76">
          <w:t>3</w:t>
        </w:r>
      </w:ins>
      <w:del w:id="109" w:author="Thomas Stockhammer (25/04/08)" w:date="2025-04-08T07:42:00Z" w16du:dateUtc="2025-04-08T05:42:00Z">
        <w:r w:rsidDel="00243E76">
          <w:delText>2</w:delText>
        </w:r>
      </w:del>
      <w:r>
        <w:t xml:space="preserve">.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2DA9E003" w14:textId="6B0DFE14" w:rsidR="005368D8" w:rsidRDefault="00430E19" w:rsidP="005368D8">
      <w:r>
        <w:rPr>
          <w:noProof/>
        </w:rPr>
        <w:object w:dxaOrig="15210" w:dyaOrig="4305" w14:anchorId="014F2B65">
          <v:shape id="_x0000_i1025" type="#_x0000_t75" alt="" style="width:481.35pt;height:135.3pt;mso-width-percent:0;mso-height-percent:0;mso-width-percent:0;mso-height-percent:0" o:ole="">
            <v:imagedata r:id="rId20" o:title=""/>
          </v:shape>
          <o:OLEObject Type="Embed" ProgID="Visio.Drawing.15" ShapeID="_x0000_i1025" DrawAspect="Content" ObjectID="_1806101312" r:id="rId21"/>
        </w:object>
      </w:r>
    </w:p>
    <w:p w14:paraId="690393AD" w14:textId="739841C7" w:rsidR="005368D8" w:rsidRDefault="005368D8" w:rsidP="005368D8">
      <w:pPr>
        <w:pStyle w:val="TF"/>
      </w:pPr>
      <w:r>
        <w:t>Figure 4.2-</w:t>
      </w:r>
      <w:ins w:id="110" w:author="Thomas Stockhammer (25/04/08)" w:date="2025-04-08T07:42:00Z" w16du:dateUtc="2025-04-08T05:42:00Z">
        <w:r w:rsidR="00243E76">
          <w:t>3</w:t>
        </w:r>
      </w:ins>
      <w:del w:id="111" w:author="Thomas Stockhammer (25/04/08)" w:date="2025-04-08T07:42:00Z" w16du:dateUtc="2025-04-08T05:42:00Z">
        <w:r w:rsidDel="00243E76">
          <w:delText>2</w:delText>
        </w:r>
      </w:del>
      <w:r>
        <w:t xml:space="preserve"> Reference architecture for system o</w:t>
      </w:r>
      <w:r w:rsidRPr="00E21970">
        <w:t>perating</w:t>
      </w:r>
      <w:r>
        <w:t xml:space="preserve"> points and capabilities</w:t>
      </w:r>
    </w:p>
    <w:p w14:paraId="494543B7" w14:textId="77777777" w:rsidR="005368D8" w:rsidRDefault="005368D8" w:rsidP="005368D8">
      <w:r>
        <w:t>Based on this introduction, the following terms are defined:</w:t>
      </w:r>
    </w:p>
    <w:p w14:paraId="0143A497" w14:textId="77777777" w:rsidR="005368D8" w:rsidRDefault="005368D8" w:rsidP="005368D8">
      <w:pPr>
        <w:pStyle w:val="B1"/>
      </w:pPr>
      <w:r>
        <w:rPr>
          <w:b/>
        </w:rPr>
        <w:t>-</w:t>
      </w:r>
      <w:r>
        <w:rPr>
          <w:b/>
        </w:rPr>
        <w:tab/>
        <w:t>O</w:t>
      </w:r>
      <w:r w:rsidRPr="00E21970">
        <w:rPr>
          <w:b/>
        </w:rPr>
        <w:t xml:space="preserve">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4B10062B" w14:textId="3B59FF1E" w:rsidR="009A7D27" w:rsidRDefault="005368D8" w:rsidP="005368D8">
      <w:pPr>
        <w:pStyle w:val="B1"/>
        <w:rPr>
          <w:ins w:id="112" w:author="Thomas Stockhammer (25/03/17)" w:date="2025-03-17T12:11:00Z" w16du:dateUtc="2025-03-17T11:11:00Z"/>
        </w:rPr>
      </w:pPr>
      <w:r>
        <w:rPr>
          <w:b/>
          <w:bCs/>
        </w:rPr>
        <w:lastRenderedPageBreak/>
        <w:t>-</w:t>
      </w:r>
      <w:r>
        <w:rPr>
          <w:b/>
          <w:bCs/>
        </w:rPr>
        <w:tab/>
      </w:r>
      <w:r w:rsidRPr="00A21551">
        <w:rPr>
          <w:b/>
          <w:bCs/>
        </w:rPr>
        <w:t>Bitstream</w:t>
      </w:r>
      <w:r>
        <w:t xml:space="preserve">: A compressed media representation presented as a sequence of bits </w:t>
      </w:r>
    </w:p>
    <w:p w14:paraId="40E5C3D0" w14:textId="77777777" w:rsidR="00682A52" w:rsidRDefault="009A7D27" w:rsidP="009A7D27">
      <w:pPr>
        <w:pStyle w:val="B2"/>
        <w:rPr>
          <w:ins w:id="113" w:author="Thomas Stockhammer (25/03/17)" w:date="2025-03-17T12:12:00Z" w16du:dateUtc="2025-03-17T11:12:00Z"/>
        </w:rPr>
      </w:pPr>
      <w:ins w:id="114" w:author="Thomas Stockhammer (25/03/17)" w:date="2025-03-17T12:12:00Z" w16du:dateUtc="2025-03-17T11:12:00Z">
        <w:r>
          <w:t>-</w:t>
        </w:r>
        <w:r>
          <w:tab/>
        </w:r>
        <w:r w:rsidR="00682A52" w:rsidRPr="000D2D40">
          <w:t xml:space="preserve">that </w:t>
        </w:r>
      </w:ins>
      <w:ins w:id="115" w:author="Thomas Stockhammer (25/03/17)" w:date="2025-03-17T12:10:00Z" w16du:dateUtc="2025-03-17T11:10:00Z">
        <w:r w:rsidR="000D2D40" w:rsidRPr="000D2D40">
          <w:t>forms the representation of any coded pictures and associated metadata data</w:t>
        </w:r>
      </w:ins>
      <w:ins w:id="116" w:author="Thomas Stockhammer (25/03/17)" w:date="2025-03-17T12:11:00Z" w16du:dateUtc="2025-03-17T11:11:00Z">
        <w:r w:rsidR="00D0536B">
          <w:t>,</w:t>
        </w:r>
      </w:ins>
      <w:ins w:id="117" w:author="Thomas Stockhammer (25/03/17)" w:date="2025-03-17T12:10:00Z" w16du:dateUtc="2025-03-17T11:10:00Z">
        <w:r w:rsidR="000D2D40" w:rsidRPr="000D2D40">
          <w:t xml:space="preserve"> </w:t>
        </w:r>
      </w:ins>
    </w:p>
    <w:p w14:paraId="072F1F73" w14:textId="77777777" w:rsidR="00682A52" w:rsidRDefault="00682A52" w:rsidP="009A7D27">
      <w:pPr>
        <w:pStyle w:val="B2"/>
        <w:rPr>
          <w:ins w:id="118" w:author="Thomas Stockhammer (25/03/17)" w:date="2025-03-17T12:12:00Z" w16du:dateUtc="2025-03-17T11:12:00Z"/>
        </w:rPr>
      </w:pPr>
      <w:ins w:id="119" w:author="Thomas Stockhammer (25/03/17)" w:date="2025-03-17T12:12:00Z" w16du:dateUtc="2025-03-17T11:12:00Z">
        <w:r>
          <w:t>-</w:t>
        </w:r>
        <w:r>
          <w:tab/>
        </w:r>
      </w:ins>
      <w:ins w:id="120" w:author="Thomas Stockhammer (25/03/17)" w:date="2025-03-17T12:10:00Z" w16du:dateUtc="2025-03-17T11:10:00Z">
        <w:r w:rsidR="000D2D40" w:rsidRPr="000D2D40">
          <w:t xml:space="preserve">this sequence of bits is formed by one or more CVSs </w:t>
        </w:r>
      </w:ins>
      <w:ins w:id="121" w:author="Thomas Stockhammer (25/03/17)" w:date="2025-03-17T12:11:00Z" w16du:dateUtc="2025-03-17T11:11:00Z">
        <w:r w:rsidR="00D0536B">
          <w:t xml:space="preserve">with </w:t>
        </w:r>
      </w:ins>
      <w:ins w:id="122" w:author="Thomas Stockhammer (25/03/17)" w:date="2025-03-17T12:10:00Z" w16du:dateUtc="2025-03-17T11:10:00Z">
        <w:r w:rsidR="000D2D40" w:rsidRPr="000D2D40">
          <w:t>identical metadata</w:t>
        </w:r>
        <w:r w:rsidR="000D2D40">
          <w:t xml:space="preserve"> </w:t>
        </w:r>
      </w:ins>
      <w:del w:id="123" w:author="Thomas Stockhammer (25/03/17)" w:date="2025-03-17T12:12:00Z" w16du:dateUtc="2025-03-17T11:12:00Z">
        <w:r w:rsidR="005368D8" w:rsidDel="00682A52">
          <w:delText xml:space="preserve">that </w:delText>
        </w:r>
      </w:del>
    </w:p>
    <w:p w14:paraId="1B0DF7EB" w14:textId="60527ADD" w:rsidR="005368D8" w:rsidRDefault="00682A52" w:rsidP="009A7D27">
      <w:pPr>
        <w:pStyle w:val="B2"/>
        <w:rPr>
          <w:ins w:id="124" w:author="Thomas Stockhammer (25/04/08)" w:date="2025-04-08T07:45:00Z" w16du:dateUtc="2025-04-08T05:45:00Z"/>
        </w:rPr>
      </w:pPr>
      <w:ins w:id="125" w:author="Thomas Stockhammer (25/03/17)" w:date="2025-03-17T12:12:00Z" w16du:dateUtc="2025-03-17T11:12:00Z">
        <w:r>
          <w:t>-</w:t>
        </w:r>
        <w:r>
          <w:tab/>
          <w:t xml:space="preserve">the sequence of bits </w:t>
        </w:r>
      </w:ins>
      <w:r w:rsidR="005368D8">
        <w:t>conforms to a particular video coding specification/format and one or more Operating Points.</w:t>
      </w:r>
    </w:p>
    <w:p w14:paraId="09352BF8" w14:textId="13AF4212" w:rsidR="00B37503" w:rsidRDefault="00B37503" w:rsidP="009A7D27">
      <w:pPr>
        <w:pStyle w:val="B2"/>
      </w:pPr>
      <w:ins w:id="126" w:author="Thomas Stockhammer (25/04/08)" w:date="2025-04-08T07:45:00Z" w16du:dateUtc="2025-04-08T05:45:00Z">
        <w:r>
          <w:t>-</w:t>
        </w:r>
        <w:r>
          <w:tab/>
          <w:t>comprised by access units that serve as units to be provided to deco</w:t>
        </w:r>
      </w:ins>
      <w:ins w:id="127" w:author="Thomas Stockhammer (25/04/08)" w:date="2025-04-08T07:46:00Z" w16du:dateUtc="2025-04-08T05:46:00Z">
        <w:r>
          <w:t xml:space="preserve">ders for </w:t>
        </w:r>
        <w:r w:rsidR="007E430B">
          <w:t>regenerating</w:t>
        </w:r>
        <w:r>
          <w:t xml:space="preserve"> frames.</w:t>
        </w:r>
      </w:ins>
    </w:p>
    <w:p w14:paraId="01ECBBA8" w14:textId="5CF38BF4" w:rsidR="005368D8" w:rsidRPr="000E0E5A" w:rsidRDefault="005368D8" w:rsidP="005368D8">
      <w:pPr>
        <w:pStyle w:val="B1"/>
      </w:pPr>
      <w:r>
        <w:rPr>
          <w:b/>
          <w:bCs/>
        </w:rPr>
        <w:t>-</w:t>
      </w:r>
      <w:r>
        <w:rPr>
          <w:b/>
          <w:bCs/>
        </w:rPr>
        <w:tab/>
      </w:r>
      <w:r w:rsidRPr="00A21551">
        <w:rPr>
          <w:b/>
          <w:bCs/>
        </w:rPr>
        <w:t>Receiver</w:t>
      </w:r>
      <w:r>
        <w:t xml:space="preserve">: A device that can ingest and decode any </w:t>
      </w:r>
      <w:ins w:id="128" w:author="Thomas Stockhammer (25/03/17)" w:date="2025-03-17T12:13:00Z" w16du:dateUtc="2025-03-17T11:13:00Z">
        <w:r w:rsidR="00574014">
          <w:t>B</w:t>
        </w:r>
      </w:ins>
      <w:del w:id="129" w:author="Thomas Stockhammer (25/03/17)" w:date="2025-03-17T12:13:00Z" w16du:dateUtc="2025-03-17T11:13:00Z">
        <w:r w:rsidDel="00574014">
          <w:delText>b</w:delText>
        </w:r>
      </w:del>
      <w:r>
        <w:t xml:space="preserve">itstream that is conforming to a particular video coding specification and Operating </w:t>
      </w:r>
      <w:proofErr w:type="gramStart"/>
      <w:r>
        <w:t>Point, and</w:t>
      </w:r>
      <w:proofErr w:type="gramEnd"/>
      <w:r>
        <w:t xml:space="preserve"> optionally render it.</w:t>
      </w:r>
    </w:p>
    <w:p w14:paraId="71E7CD5E" w14:textId="77777777" w:rsidR="005368D8" w:rsidRDefault="005368D8" w:rsidP="005368D8">
      <w:r>
        <w:t>In addition, on system level the following terms are defined:</w:t>
      </w:r>
    </w:p>
    <w:p w14:paraId="64BE9396" w14:textId="77777777" w:rsidR="005368D8" w:rsidRPr="003F5FC9" w:rsidRDefault="005368D8" w:rsidP="005368D8">
      <w:pPr>
        <w:pStyle w:val="B1"/>
      </w:pPr>
      <w:r>
        <w:rPr>
          <w:b/>
        </w:rPr>
        <w:t>-</w:t>
      </w:r>
      <w:r>
        <w:rPr>
          <w:b/>
        </w:rPr>
        <w:tab/>
        <w:t xml:space="preserve">System </w:t>
      </w:r>
      <w:r w:rsidRPr="00E21970">
        <w:rPr>
          <w:b/>
        </w:rPr>
        <w:t xml:space="preserve">O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p>
    <w:p w14:paraId="7E30C12C" w14:textId="77777777" w:rsidR="005368D8" w:rsidRDefault="005368D8" w:rsidP="005368D8">
      <w:pPr>
        <w:pStyle w:val="B1"/>
      </w:pPr>
      <w:r>
        <w:rPr>
          <w:b/>
        </w:rPr>
        <w:t>-</w:t>
      </w:r>
      <w:r>
        <w:rPr>
          <w:b/>
        </w:rPr>
        <w:tab/>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ng</w:t>
      </w:r>
      <w:r w:rsidRPr="00A366F3">
        <w:t xml:space="preserve"> Point</w:t>
      </w:r>
      <w:r>
        <w:t>s</w:t>
      </w:r>
      <w:r w:rsidRPr="00A366F3">
        <w:t>.</w:t>
      </w:r>
    </w:p>
    <w:p w14:paraId="2F6FB377" w14:textId="77777777" w:rsidR="005368D8" w:rsidRDefault="005368D8" w:rsidP="005368D8">
      <w:pPr>
        <w:pStyle w:val="B1"/>
      </w:pPr>
      <w:r>
        <w:rPr>
          <w:b/>
        </w:rPr>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System Operating</w:t>
      </w:r>
      <w:r w:rsidRPr="00A366F3">
        <w:t xml:space="preserve"> </w:t>
      </w:r>
      <w:proofErr w:type="gramStart"/>
      <w:r w:rsidRPr="00A366F3">
        <w:t>Point</w:t>
      </w:r>
      <w:r w:rsidRPr="00F4164D">
        <w:t>, and</w:t>
      </w:r>
      <w:proofErr w:type="gramEnd"/>
      <w:r w:rsidRPr="00F4164D">
        <w:t xml:space="preserve"> optionally render it</w:t>
      </w:r>
      <w:r w:rsidRPr="00A366F3">
        <w:t>.</w:t>
      </w:r>
    </w:p>
    <w:p w14:paraId="6B44A715" w14:textId="77777777" w:rsidR="005368D8" w:rsidRDefault="005368D8" w:rsidP="005368D8">
      <w:pPr>
        <w:pStyle w:val="NO"/>
      </w:pPr>
      <w:r>
        <w:t xml:space="preserve">NOTE: </w:t>
      </w:r>
      <w:r>
        <w:tab/>
        <w:t xml:space="preserve">A reference architecture for multiple decoders is for further study. </w:t>
      </w:r>
    </w:p>
    <w:p w14:paraId="43CABC14" w14:textId="77777777" w:rsidR="005368D8" w:rsidRPr="00A366F3" w:rsidRDefault="005368D8" w:rsidP="005368D8">
      <w:r>
        <w:t>System Operating Points are not defined in this specification but are left for mappings to specific delivery protocols such as RTP for MTSI, CMAF/DASH for 5G Media Streaming, or ISO BMFF for Messaging Services. However, this specification provides mapping principles to delivery protocols.</w:t>
      </w:r>
    </w:p>
    <w:p w14:paraId="5E7468A5" w14:textId="216F0FEA" w:rsidR="007C6475" w:rsidRPr="006B5418" w:rsidRDefault="007C6475" w:rsidP="00A32441">
      <w:pPr>
        <w:rPr>
          <w:lang w:val="en-US"/>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0"/>
    <w:p w14:paraId="2D606404" w14:textId="77777777" w:rsidR="00C21836" w:rsidRPr="006B5418" w:rsidRDefault="00C21836" w:rsidP="00CD2478">
      <w:pPr>
        <w:rPr>
          <w:lang w:val="en-US"/>
        </w:rPr>
      </w:pPr>
    </w:p>
    <w:sectPr w:rsidR="00C21836" w:rsidRPr="006B5418">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0" w:author="Ahmed Hamza" w:date="2025-04-14T01:10:00Z" w:initials="A">
    <w:p w14:paraId="4CECD12C" w14:textId="77777777" w:rsidR="00BD67FD" w:rsidRDefault="00BD67FD" w:rsidP="00BD67FD">
      <w:r>
        <w:rPr>
          <w:rStyle w:val="CommentReference"/>
        </w:rPr>
        <w:annotationRef/>
      </w:r>
      <w:r>
        <w:t>Or “format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CECD1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ADDCF0" w16cex:dateUtc="2025-04-14T08: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CECD12C" w16cid:durableId="2FADDCF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34A223" w14:textId="77777777" w:rsidR="00430E19" w:rsidRDefault="00430E19">
      <w:r>
        <w:separator/>
      </w:r>
    </w:p>
  </w:endnote>
  <w:endnote w:type="continuationSeparator" w:id="0">
    <w:p w14:paraId="534C9022" w14:textId="77777777" w:rsidR="00430E19" w:rsidRDefault="00430E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545BC0" w14:textId="77777777" w:rsidR="00430E19" w:rsidRDefault="00430E19">
      <w:r>
        <w:separator/>
      </w:r>
    </w:p>
  </w:footnote>
  <w:footnote w:type="continuationSeparator" w:id="0">
    <w:p w14:paraId="2227B7FE" w14:textId="77777777" w:rsidR="00430E19" w:rsidRDefault="00430E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E074C4" w14:textId="77777777" w:rsidR="00A9104D" w:rsidRDefault="00A910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352FA7" w14:textId="77777777" w:rsidR="00A9104D" w:rsidRDefault="00A910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832E4B"/>
    <w:multiLevelType w:val="multilevel"/>
    <w:tmpl w:val="7DACB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713A12C9"/>
    <w:multiLevelType w:val="hybridMultilevel"/>
    <w:tmpl w:val="A38A65EE"/>
    <w:lvl w:ilvl="0" w:tplc="D710283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C9E0B2F"/>
    <w:multiLevelType w:val="multilevel"/>
    <w:tmpl w:val="82546C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595242944">
    <w:abstractNumId w:val="3"/>
  </w:num>
  <w:num w:numId="2" w16cid:durableId="939526637">
    <w:abstractNumId w:val="1"/>
  </w:num>
  <w:num w:numId="3" w16cid:durableId="14965350">
    <w:abstractNumId w:val="2"/>
  </w:num>
  <w:num w:numId="4" w16cid:durableId="133256641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2/18)">
    <w15:presenceInfo w15:providerId="None" w15:userId="Thomas Stockhammer (25/02/18)"/>
  </w15:person>
  <w15:person w15:author="Thomas Stockhammer (25/04/08)">
    <w15:presenceInfo w15:providerId="None" w15:userId="Thomas Stockhammer (25/04/08)"/>
  </w15:person>
  <w15:person w15:author="Gilles Teniou">
    <w15:presenceInfo w15:providerId="AD" w15:userId="S::teniou@global.tencent.com::34172aa0-2bb4-4ccf-9c10-81f37f1c2dfc"/>
  </w15:person>
  <w15:person w15:author="Ahmed Hamza">
    <w15:presenceInfo w15:providerId="AD" w15:userId="S::Ahmed.Hamza@InterDigital.com::33048365-ed7c-4902-b993-9b9b64236180"/>
  </w15:person>
  <w15:person w15:author="Thomas Stockhammer (25/03/17)">
    <w15:presenceInfo w15:providerId="None" w15:userId="Thomas Stockhammer (25/03/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2"/>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A46"/>
    <w:rsid w:val="00022E4A"/>
    <w:rsid w:val="00023463"/>
    <w:rsid w:val="00032AE4"/>
    <w:rsid w:val="00032D56"/>
    <w:rsid w:val="0003711D"/>
    <w:rsid w:val="00040BC9"/>
    <w:rsid w:val="00043E25"/>
    <w:rsid w:val="0004575F"/>
    <w:rsid w:val="00047AB3"/>
    <w:rsid w:val="00062124"/>
    <w:rsid w:val="00066856"/>
    <w:rsid w:val="00070F86"/>
    <w:rsid w:val="00072AAF"/>
    <w:rsid w:val="00072DD2"/>
    <w:rsid w:val="0008213C"/>
    <w:rsid w:val="000B1216"/>
    <w:rsid w:val="000B14A6"/>
    <w:rsid w:val="000B23B5"/>
    <w:rsid w:val="000C6598"/>
    <w:rsid w:val="000D21C2"/>
    <w:rsid w:val="000D265C"/>
    <w:rsid w:val="000D2D40"/>
    <w:rsid w:val="000D37AF"/>
    <w:rsid w:val="000D759A"/>
    <w:rsid w:val="000F2C43"/>
    <w:rsid w:val="00102A2F"/>
    <w:rsid w:val="00116BDF"/>
    <w:rsid w:val="00130F69"/>
    <w:rsid w:val="0013241F"/>
    <w:rsid w:val="001346FD"/>
    <w:rsid w:val="00142F65"/>
    <w:rsid w:val="00143552"/>
    <w:rsid w:val="00164690"/>
    <w:rsid w:val="00164C52"/>
    <w:rsid w:val="001754C6"/>
    <w:rsid w:val="00182401"/>
    <w:rsid w:val="00183134"/>
    <w:rsid w:val="0018349D"/>
    <w:rsid w:val="001848C6"/>
    <w:rsid w:val="00191E6B"/>
    <w:rsid w:val="001B44C0"/>
    <w:rsid w:val="001B5C2B"/>
    <w:rsid w:val="001B5D44"/>
    <w:rsid w:val="001B77E2"/>
    <w:rsid w:val="001D25E6"/>
    <w:rsid w:val="001D4C82"/>
    <w:rsid w:val="001E2EB5"/>
    <w:rsid w:val="001E41F3"/>
    <w:rsid w:val="001F151F"/>
    <w:rsid w:val="001F3B42"/>
    <w:rsid w:val="00201C87"/>
    <w:rsid w:val="0021174E"/>
    <w:rsid w:val="00212096"/>
    <w:rsid w:val="002135E0"/>
    <w:rsid w:val="002153AE"/>
    <w:rsid w:val="00216490"/>
    <w:rsid w:val="00231568"/>
    <w:rsid w:val="00232FD1"/>
    <w:rsid w:val="00241597"/>
    <w:rsid w:val="00243A22"/>
    <w:rsid w:val="00243E76"/>
    <w:rsid w:val="0024668B"/>
    <w:rsid w:val="00275D12"/>
    <w:rsid w:val="0027780F"/>
    <w:rsid w:val="00283006"/>
    <w:rsid w:val="00291E56"/>
    <w:rsid w:val="002A4A07"/>
    <w:rsid w:val="002A6BBA"/>
    <w:rsid w:val="002B1A87"/>
    <w:rsid w:val="002B3C88"/>
    <w:rsid w:val="002C419C"/>
    <w:rsid w:val="002C666A"/>
    <w:rsid w:val="002E0AC6"/>
    <w:rsid w:val="002E48BE"/>
    <w:rsid w:val="002E6115"/>
    <w:rsid w:val="002F4FF2"/>
    <w:rsid w:val="002F6340"/>
    <w:rsid w:val="00303310"/>
    <w:rsid w:val="00305C60"/>
    <w:rsid w:val="00315BD4"/>
    <w:rsid w:val="0032212A"/>
    <w:rsid w:val="00324E79"/>
    <w:rsid w:val="00330643"/>
    <w:rsid w:val="00350012"/>
    <w:rsid w:val="003509FF"/>
    <w:rsid w:val="003554E8"/>
    <w:rsid w:val="003617F4"/>
    <w:rsid w:val="003658C8"/>
    <w:rsid w:val="00370766"/>
    <w:rsid w:val="00371954"/>
    <w:rsid w:val="00382B4A"/>
    <w:rsid w:val="00383C7B"/>
    <w:rsid w:val="003860AF"/>
    <w:rsid w:val="0039050F"/>
    <w:rsid w:val="00394E81"/>
    <w:rsid w:val="00395E20"/>
    <w:rsid w:val="003A59CB"/>
    <w:rsid w:val="003B2CE5"/>
    <w:rsid w:val="003B79F5"/>
    <w:rsid w:val="003E11B7"/>
    <w:rsid w:val="003E29EF"/>
    <w:rsid w:val="00401225"/>
    <w:rsid w:val="00411094"/>
    <w:rsid w:val="00412CD2"/>
    <w:rsid w:val="00413493"/>
    <w:rsid w:val="00414134"/>
    <w:rsid w:val="00430E19"/>
    <w:rsid w:val="00435765"/>
    <w:rsid w:val="00435799"/>
    <w:rsid w:val="00436BAB"/>
    <w:rsid w:val="00440825"/>
    <w:rsid w:val="00441814"/>
    <w:rsid w:val="00443403"/>
    <w:rsid w:val="00461CA9"/>
    <w:rsid w:val="00470FF5"/>
    <w:rsid w:val="00496E4B"/>
    <w:rsid w:val="00497F14"/>
    <w:rsid w:val="004A2A45"/>
    <w:rsid w:val="004A4BEC"/>
    <w:rsid w:val="004B45A4"/>
    <w:rsid w:val="004C1E90"/>
    <w:rsid w:val="004D077E"/>
    <w:rsid w:val="004E62C8"/>
    <w:rsid w:val="00501DD2"/>
    <w:rsid w:val="0050780D"/>
    <w:rsid w:val="00511527"/>
    <w:rsid w:val="0051277C"/>
    <w:rsid w:val="0051757F"/>
    <w:rsid w:val="0052099F"/>
    <w:rsid w:val="005275CB"/>
    <w:rsid w:val="005368D8"/>
    <w:rsid w:val="0054233C"/>
    <w:rsid w:val="0054453D"/>
    <w:rsid w:val="005461CF"/>
    <w:rsid w:val="00547699"/>
    <w:rsid w:val="0055229E"/>
    <w:rsid w:val="005651FD"/>
    <w:rsid w:val="00574014"/>
    <w:rsid w:val="00574299"/>
    <w:rsid w:val="0058793D"/>
    <w:rsid w:val="005900B8"/>
    <w:rsid w:val="00590ACF"/>
    <w:rsid w:val="00591494"/>
    <w:rsid w:val="00592829"/>
    <w:rsid w:val="0059653F"/>
    <w:rsid w:val="00597BF4"/>
    <w:rsid w:val="005A046F"/>
    <w:rsid w:val="005A1439"/>
    <w:rsid w:val="005A6150"/>
    <w:rsid w:val="005A634D"/>
    <w:rsid w:val="005B25F0"/>
    <w:rsid w:val="005C11F0"/>
    <w:rsid w:val="005D7121"/>
    <w:rsid w:val="005E2C44"/>
    <w:rsid w:val="005E52A9"/>
    <w:rsid w:val="0060287A"/>
    <w:rsid w:val="00606094"/>
    <w:rsid w:val="0061048B"/>
    <w:rsid w:val="00610D67"/>
    <w:rsid w:val="006145B6"/>
    <w:rsid w:val="006234C3"/>
    <w:rsid w:val="00630D7A"/>
    <w:rsid w:val="00643317"/>
    <w:rsid w:val="00661116"/>
    <w:rsid w:val="00662550"/>
    <w:rsid w:val="00682A52"/>
    <w:rsid w:val="006A0A01"/>
    <w:rsid w:val="006B5418"/>
    <w:rsid w:val="006B6056"/>
    <w:rsid w:val="006C6E5C"/>
    <w:rsid w:val="006D4AA4"/>
    <w:rsid w:val="006E187A"/>
    <w:rsid w:val="006E21FB"/>
    <w:rsid w:val="006E292A"/>
    <w:rsid w:val="006F609A"/>
    <w:rsid w:val="00710497"/>
    <w:rsid w:val="00712563"/>
    <w:rsid w:val="00714B2E"/>
    <w:rsid w:val="00715548"/>
    <w:rsid w:val="00723FDB"/>
    <w:rsid w:val="00727AC1"/>
    <w:rsid w:val="00734EB1"/>
    <w:rsid w:val="007413CC"/>
    <w:rsid w:val="0074184E"/>
    <w:rsid w:val="007439B9"/>
    <w:rsid w:val="00773A08"/>
    <w:rsid w:val="007760E6"/>
    <w:rsid w:val="007934BA"/>
    <w:rsid w:val="007938F2"/>
    <w:rsid w:val="007B4183"/>
    <w:rsid w:val="007B512A"/>
    <w:rsid w:val="007C2097"/>
    <w:rsid w:val="007C2F14"/>
    <w:rsid w:val="007C4FFB"/>
    <w:rsid w:val="007C5581"/>
    <w:rsid w:val="007C6475"/>
    <w:rsid w:val="007C7597"/>
    <w:rsid w:val="007D4665"/>
    <w:rsid w:val="007E143D"/>
    <w:rsid w:val="007E430B"/>
    <w:rsid w:val="007E6510"/>
    <w:rsid w:val="007F0625"/>
    <w:rsid w:val="00814EEC"/>
    <w:rsid w:val="00822FA5"/>
    <w:rsid w:val="008275AA"/>
    <w:rsid w:val="008302F3"/>
    <w:rsid w:val="00847421"/>
    <w:rsid w:val="008504A7"/>
    <w:rsid w:val="00852011"/>
    <w:rsid w:val="00856A30"/>
    <w:rsid w:val="008672D3"/>
    <w:rsid w:val="00870EE7"/>
    <w:rsid w:val="008718C0"/>
    <w:rsid w:val="00875CCA"/>
    <w:rsid w:val="00883B6F"/>
    <w:rsid w:val="00887311"/>
    <w:rsid w:val="008902BC"/>
    <w:rsid w:val="008946DE"/>
    <w:rsid w:val="008A0451"/>
    <w:rsid w:val="008A3B86"/>
    <w:rsid w:val="008A5E86"/>
    <w:rsid w:val="008A5F08"/>
    <w:rsid w:val="008B3F6C"/>
    <w:rsid w:val="008B72B0"/>
    <w:rsid w:val="008C1E84"/>
    <w:rsid w:val="008C5352"/>
    <w:rsid w:val="008D357F"/>
    <w:rsid w:val="008E3F06"/>
    <w:rsid w:val="008E4502"/>
    <w:rsid w:val="008E4659"/>
    <w:rsid w:val="008E7FB6"/>
    <w:rsid w:val="008F686C"/>
    <w:rsid w:val="00911B6E"/>
    <w:rsid w:val="00915A10"/>
    <w:rsid w:val="00917C15"/>
    <w:rsid w:val="00920903"/>
    <w:rsid w:val="0093578B"/>
    <w:rsid w:val="00943DC1"/>
    <w:rsid w:val="00945CB4"/>
    <w:rsid w:val="009501E8"/>
    <w:rsid w:val="009629FD"/>
    <w:rsid w:val="00963D50"/>
    <w:rsid w:val="009661C5"/>
    <w:rsid w:val="00981396"/>
    <w:rsid w:val="00986D55"/>
    <w:rsid w:val="009A578B"/>
    <w:rsid w:val="009A7D27"/>
    <w:rsid w:val="009B3291"/>
    <w:rsid w:val="009C61B9"/>
    <w:rsid w:val="009E3297"/>
    <w:rsid w:val="009E617D"/>
    <w:rsid w:val="009F7C5D"/>
    <w:rsid w:val="00A041F0"/>
    <w:rsid w:val="00A055C2"/>
    <w:rsid w:val="00A07584"/>
    <w:rsid w:val="00A122CA"/>
    <w:rsid w:val="00A140DD"/>
    <w:rsid w:val="00A2600A"/>
    <w:rsid w:val="00A2613B"/>
    <w:rsid w:val="00A32441"/>
    <w:rsid w:val="00A3669C"/>
    <w:rsid w:val="00A44971"/>
    <w:rsid w:val="00A46E59"/>
    <w:rsid w:val="00A47E70"/>
    <w:rsid w:val="00A522F3"/>
    <w:rsid w:val="00A63BD8"/>
    <w:rsid w:val="00A66E05"/>
    <w:rsid w:val="00A72DCE"/>
    <w:rsid w:val="00A752C5"/>
    <w:rsid w:val="00A75F4D"/>
    <w:rsid w:val="00A83ECE"/>
    <w:rsid w:val="00A84816"/>
    <w:rsid w:val="00A9104D"/>
    <w:rsid w:val="00AB0136"/>
    <w:rsid w:val="00AB77FC"/>
    <w:rsid w:val="00AC1DC3"/>
    <w:rsid w:val="00AD7C25"/>
    <w:rsid w:val="00AE4D95"/>
    <w:rsid w:val="00AF16FA"/>
    <w:rsid w:val="00AF6B24"/>
    <w:rsid w:val="00AF72F0"/>
    <w:rsid w:val="00B01310"/>
    <w:rsid w:val="00B03597"/>
    <w:rsid w:val="00B06FE4"/>
    <w:rsid w:val="00B076C6"/>
    <w:rsid w:val="00B1254C"/>
    <w:rsid w:val="00B244E9"/>
    <w:rsid w:val="00B258BB"/>
    <w:rsid w:val="00B30119"/>
    <w:rsid w:val="00B357DE"/>
    <w:rsid w:val="00B37503"/>
    <w:rsid w:val="00B43444"/>
    <w:rsid w:val="00B47938"/>
    <w:rsid w:val="00B53D3B"/>
    <w:rsid w:val="00B57359"/>
    <w:rsid w:val="00B66361"/>
    <w:rsid w:val="00B66D06"/>
    <w:rsid w:val="00B70D58"/>
    <w:rsid w:val="00B72AC8"/>
    <w:rsid w:val="00B91267"/>
    <w:rsid w:val="00B917AC"/>
    <w:rsid w:val="00B9268B"/>
    <w:rsid w:val="00B92835"/>
    <w:rsid w:val="00BA3ACC"/>
    <w:rsid w:val="00BB5DFC"/>
    <w:rsid w:val="00BC0575"/>
    <w:rsid w:val="00BC12D8"/>
    <w:rsid w:val="00BC4BFF"/>
    <w:rsid w:val="00BC7C3B"/>
    <w:rsid w:val="00BD0266"/>
    <w:rsid w:val="00BD279D"/>
    <w:rsid w:val="00BD3B6F"/>
    <w:rsid w:val="00BD5753"/>
    <w:rsid w:val="00BD67FD"/>
    <w:rsid w:val="00BE2C0D"/>
    <w:rsid w:val="00BE4AE1"/>
    <w:rsid w:val="00BE4DF7"/>
    <w:rsid w:val="00BE7E63"/>
    <w:rsid w:val="00BF3228"/>
    <w:rsid w:val="00BF49FC"/>
    <w:rsid w:val="00C0610D"/>
    <w:rsid w:val="00C21836"/>
    <w:rsid w:val="00C27AF9"/>
    <w:rsid w:val="00C31593"/>
    <w:rsid w:val="00C37922"/>
    <w:rsid w:val="00C415C3"/>
    <w:rsid w:val="00C713E0"/>
    <w:rsid w:val="00C80B18"/>
    <w:rsid w:val="00C83E4E"/>
    <w:rsid w:val="00C84595"/>
    <w:rsid w:val="00C85AD4"/>
    <w:rsid w:val="00C86B77"/>
    <w:rsid w:val="00C944B6"/>
    <w:rsid w:val="00C95985"/>
    <w:rsid w:val="00C96EAE"/>
    <w:rsid w:val="00C9780B"/>
    <w:rsid w:val="00CA2EA4"/>
    <w:rsid w:val="00CA3F99"/>
    <w:rsid w:val="00CA7D10"/>
    <w:rsid w:val="00CB1493"/>
    <w:rsid w:val="00CC30BB"/>
    <w:rsid w:val="00CC5026"/>
    <w:rsid w:val="00CD2478"/>
    <w:rsid w:val="00CD46E8"/>
    <w:rsid w:val="00CD541D"/>
    <w:rsid w:val="00CE22D1"/>
    <w:rsid w:val="00CE4346"/>
    <w:rsid w:val="00CF0EE8"/>
    <w:rsid w:val="00CF39F5"/>
    <w:rsid w:val="00D008AA"/>
    <w:rsid w:val="00D0536B"/>
    <w:rsid w:val="00D11584"/>
    <w:rsid w:val="00D12FF1"/>
    <w:rsid w:val="00D36B8B"/>
    <w:rsid w:val="00D40162"/>
    <w:rsid w:val="00D43AA8"/>
    <w:rsid w:val="00D51C49"/>
    <w:rsid w:val="00D53BE5"/>
    <w:rsid w:val="00D641A9"/>
    <w:rsid w:val="00D87683"/>
    <w:rsid w:val="00D908E8"/>
    <w:rsid w:val="00DB72BB"/>
    <w:rsid w:val="00DC2EEA"/>
    <w:rsid w:val="00E015DE"/>
    <w:rsid w:val="00E05F6C"/>
    <w:rsid w:val="00E159F8"/>
    <w:rsid w:val="00E16AFB"/>
    <w:rsid w:val="00E23A56"/>
    <w:rsid w:val="00E24619"/>
    <w:rsid w:val="00E37860"/>
    <w:rsid w:val="00E4306D"/>
    <w:rsid w:val="00E47E1F"/>
    <w:rsid w:val="00E50CDE"/>
    <w:rsid w:val="00E65E8A"/>
    <w:rsid w:val="00E85566"/>
    <w:rsid w:val="00E90A16"/>
    <w:rsid w:val="00E924C6"/>
    <w:rsid w:val="00E9497F"/>
    <w:rsid w:val="00E94E74"/>
    <w:rsid w:val="00EA15FE"/>
    <w:rsid w:val="00EA76BB"/>
    <w:rsid w:val="00EB0ED0"/>
    <w:rsid w:val="00EB296F"/>
    <w:rsid w:val="00EB36D2"/>
    <w:rsid w:val="00EB3FE7"/>
    <w:rsid w:val="00EC11EB"/>
    <w:rsid w:val="00EC1F00"/>
    <w:rsid w:val="00EC5431"/>
    <w:rsid w:val="00ED3D47"/>
    <w:rsid w:val="00EE6A83"/>
    <w:rsid w:val="00EE7D7C"/>
    <w:rsid w:val="00EE7FCF"/>
    <w:rsid w:val="00EF44FB"/>
    <w:rsid w:val="00EF6497"/>
    <w:rsid w:val="00F022B3"/>
    <w:rsid w:val="00F02E5B"/>
    <w:rsid w:val="00F1278B"/>
    <w:rsid w:val="00F21CC1"/>
    <w:rsid w:val="00F25D98"/>
    <w:rsid w:val="00F267FA"/>
    <w:rsid w:val="00F26950"/>
    <w:rsid w:val="00F300FB"/>
    <w:rsid w:val="00F34816"/>
    <w:rsid w:val="00F432E2"/>
    <w:rsid w:val="00F4367D"/>
    <w:rsid w:val="00F46AF6"/>
    <w:rsid w:val="00F66944"/>
    <w:rsid w:val="00F71A8C"/>
    <w:rsid w:val="00F7680F"/>
    <w:rsid w:val="00F831EE"/>
    <w:rsid w:val="00F86568"/>
    <w:rsid w:val="00F86788"/>
    <w:rsid w:val="00FB04CE"/>
    <w:rsid w:val="00FB3DBE"/>
    <w:rsid w:val="00FB6386"/>
    <w:rsid w:val="00FB641F"/>
    <w:rsid w:val="00FC4A57"/>
    <w:rsid w:val="00FC4B4B"/>
    <w:rsid w:val="00FC6BF7"/>
    <w:rsid w:val="00FD0C4D"/>
    <w:rsid w:val="00FD7944"/>
    <w:rsid w:val="00FE1C07"/>
    <w:rsid w:val="00FE6C48"/>
    <w:rsid w:val="00FF092D"/>
    <w:rsid w:val="00FF643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EXChar">
    <w:name w:val="EX Char"/>
    <w:link w:val="EX"/>
    <w:qFormat/>
    <w:locked/>
    <w:rsid w:val="00032AE4"/>
    <w:rPr>
      <w:rFonts w:ascii="Times New Roman" w:hAnsi="Times New Roman"/>
      <w:lang w:eastAsia="en-US"/>
    </w:rPr>
  </w:style>
  <w:style w:type="character" w:customStyle="1" w:styleId="B1Char">
    <w:name w:val="B1 Char"/>
    <w:link w:val="B1"/>
    <w:qFormat/>
    <w:rsid w:val="00032AE4"/>
    <w:rPr>
      <w:rFonts w:ascii="Times New Roman" w:hAnsi="Times New Roman"/>
      <w:lang w:eastAsia="en-US"/>
    </w:rPr>
  </w:style>
  <w:style w:type="table" w:styleId="TableGrid">
    <w:name w:val="Table Grid"/>
    <w:basedOn w:val="TableNormal"/>
    <w:rsid w:val="00243A22"/>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ink w:val="EditorsNote"/>
    <w:locked/>
    <w:rsid w:val="00243A22"/>
    <w:rPr>
      <w:rFonts w:ascii="Times New Roman" w:hAnsi="Times New Roman"/>
      <w:color w:val="FF0000"/>
      <w:lang w:eastAsia="en-US"/>
    </w:rPr>
  </w:style>
  <w:style w:type="character" w:customStyle="1" w:styleId="Heading2Char">
    <w:name w:val="Heading 2 Char"/>
    <w:basedOn w:val="DefaultParagraphFont"/>
    <w:link w:val="Heading2"/>
    <w:qFormat/>
    <w:rsid w:val="00EB36D2"/>
    <w:rPr>
      <w:rFonts w:ascii="Arial" w:hAnsi="Arial"/>
      <w:sz w:val="32"/>
      <w:lang w:eastAsia="en-US"/>
    </w:rPr>
  </w:style>
  <w:style w:type="character" w:customStyle="1" w:styleId="TFChar">
    <w:name w:val="TF Char"/>
    <w:link w:val="TF"/>
    <w:qFormat/>
    <w:rsid w:val="00EB36D2"/>
    <w:rPr>
      <w:rFonts w:ascii="Arial" w:hAnsi="Arial"/>
      <w:b/>
      <w:lang w:eastAsia="en-US"/>
    </w:rPr>
  </w:style>
  <w:style w:type="character" w:customStyle="1" w:styleId="NOChar">
    <w:name w:val="NO Char"/>
    <w:link w:val="NO"/>
    <w:rsid w:val="00EB36D2"/>
    <w:rPr>
      <w:rFonts w:ascii="Times New Roman" w:hAnsi="Times New Roman"/>
      <w:lang w:eastAsia="en-US"/>
    </w:rPr>
  </w:style>
  <w:style w:type="character" w:customStyle="1" w:styleId="Heading1Char">
    <w:name w:val="Heading 1 Char"/>
    <w:basedOn w:val="DefaultParagraphFont"/>
    <w:link w:val="Heading1"/>
    <w:rsid w:val="00164C52"/>
    <w:rPr>
      <w:rFonts w:ascii="Arial" w:hAnsi="Arial"/>
      <w:sz w:val="36"/>
      <w:lang w:eastAsia="en-US"/>
    </w:rPr>
  </w:style>
  <w:style w:type="character" w:customStyle="1" w:styleId="Heading3Char">
    <w:name w:val="Heading 3 Char"/>
    <w:basedOn w:val="DefaultParagraphFont"/>
    <w:link w:val="Heading3"/>
    <w:qFormat/>
    <w:rsid w:val="00164C52"/>
    <w:rPr>
      <w:rFonts w:ascii="Arial" w:hAnsi="Arial"/>
      <w:sz w:val="28"/>
      <w:lang w:eastAsia="en-US"/>
    </w:rPr>
  </w:style>
  <w:style w:type="character" w:customStyle="1" w:styleId="Courier">
    <w:name w:val="Courier"/>
    <w:rsid w:val="00164C52"/>
    <w:rPr>
      <w:rFonts w:ascii="Courier New" w:hAnsi="Courier New"/>
    </w:rPr>
  </w:style>
  <w:style w:type="paragraph" w:styleId="Revision">
    <w:name w:val="Revision"/>
    <w:hidden/>
    <w:uiPriority w:val="99"/>
    <w:semiHidden/>
    <w:rsid w:val="00911B6E"/>
    <w:rPr>
      <w:rFonts w:ascii="Times New Roman" w:hAnsi="Times New Roman"/>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E37860"/>
    <w:rPr>
      <w:rFonts w:ascii="Arial" w:hAnsi="Arial"/>
      <w:sz w:val="24"/>
      <w:lang w:eastAsia="en-US"/>
    </w:rPr>
  </w:style>
  <w:style w:type="character" w:customStyle="1" w:styleId="CommentTextChar">
    <w:name w:val="Comment Text Char"/>
    <w:basedOn w:val="DefaultParagraphFont"/>
    <w:link w:val="CommentText"/>
    <w:rsid w:val="002E0AC6"/>
    <w:rPr>
      <w:rFonts w:ascii="Times New Roman" w:hAnsi="Times New Roman"/>
      <w:lang w:eastAsia="en-US"/>
    </w:rPr>
  </w:style>
  <w:style w:type="character" w:customStyle="1" w:styleId="B2Char">
    <w:name w:val="B2 Char"/>
    <w:link w:val="B2"/>
    <w:rsid w:val="002E0AC6"/>
    <w:rPr>
      <w:rFonts w:ascii="Times New Roman" w:hAnsi="Times New Roman"/>
      <w:lang w:eastAsia="en-US"/>
    </w:rPr>
  </w:style>
  <w:style w:type="paragraph" w:styleId="ListParagraph">
    <w:name w:val="List Paragraph"/>
    <w:basedOn w:val="Normal"/>
    <w:uiPriority w:val="34"/>
    <w:qFormat/>
    <w:rsid w:val="00630D7A"/>
    <w:pPr>
      <w:ind w:left="720"/>
      <w:contextualSpacing/>
    </w:pPr>
  </w:style>
  <w:style w:type="character" w:customStyle="1" w:styleId="B1Char1">
    <w:name w:val="B1 Char1"/>
    <w:rsid w:val="00AB77FC"/>
    <w:rPr>
      <w:lang w:eastAsia="x-none"/>
    </w:rPr>
  </w:style>
  <w:style w:type="paragraph" w:customStyle="1" w:styleId="Guidance">
    <w:name w:val="Guidance"/>
    <w:basedOn w:val="Normal"/>
    <w:rsid w:val="005368D8"/>
    <w:rPr>
      <w:i/>
      <w:color w:val="0000FF"/>
    </w:rPr>
  </w:style>
  <w:style w:type="paragraph" w:styleId="NormalWeb">
    <w:name w:val="Normal (Web)"/>
    <w:basedOn w:val="Normal"/>
    <w:uiPriority w:val="99"/>
    <w:unhideWhenUsed/>
    <w:rsid w:val="00164690"/>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91826567">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0498201">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72601718">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7862029">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2446544">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0566144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108694">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0336871">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30420061">
      <w:bodyDiv w:val="1"/>
      <w:marLeft w:val="0"/>
      <w:marRight w:val="0"/>
      <w:marTop w:val="0"/>
      <w:marBottom w:val="0"/>
      <w:divBdr>
        <w:top w:val="none" w:sz="0" w:space="0" w:color="auto"/>
        <w:left w:val="none" w:sz="0" w:space="0" w:color="auto"/>
        <w:bottom w:val="none" w:sz="0" w:space="0" w:color="auto"/>
        <w:right w:val="none" w:sz="0" w:space="0" w:color="auto"/>
      </w:divBdr>
    </w:div>
    <w:div w:id="1441992433">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10220493">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84264056">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07267661">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yperlink" Target="https://www.3gpp.org/ftp/TSG_SA/WG4_CODEC/3GPP_SA4_AHOC_MTGs/SA4_VIDEO/Docs/S4aV250023.zip" TargetMode="External"/><Relationship Id="rId24" Type="http://schemas.openxmlformats.org/officeDocument/2006/relationships/header" Target="header3.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eader" Target="header2.xml"/><Relationship Id="rId10" Type="http://schemas.openxmlformats.org/officeDocument/2006/relationships/hyperlink" Target="https://www.3gpp.org/ftp/TSG_SA/WG4_CODEC/3GPP_SA4_AHOC_MTGs/SA4_VIDEO/Docs/S4aV250023.zip"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header" Target="header1.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702</TotalTime>
  <Pages>8</Pages>
  <Words>2986</Words>
  <Characters>16246</Characters>
  <Application>Microsoft Office Word</Application>
  <DocSecurity>0</DocSecurity>
  <Lines>601</Lines>
  <Paragraphs>33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8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Ahmed Hamza</cp:lastModifiedBy>
  <cp:revision>3</cp:revision>
  <cp:lastPrinted>1900-01-01T08:00:00Z</cp:lastPrinted>
  <dcterms:created xsi:type="dcterms:W3CDTF">2025-04-08T08:24:00Z</dcterms:created>
  <dcterms:modified xsi:type="dcterms:W3CDTF">2025-04-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SIP_Label_4d2f777e-4347-4fc6-823a-b44ab313546a_Enabled">
    <vt:lpwstr>true</vt:lpwstr>
  </property>
  <property fmtid="{D5CDD505-2E9C-101B-9397-08002B2CF9AE}" pid="4" name="MSIP_Label_4d2f777e-4347-4fc6-823a-b44ab313546a_SetDate">
    <vt:lpwstr>2025-04-14T08:13:11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dea4b765-1098-4135-ae8e-8d18af166441</vt:lpwstr>
  </property>
  <property fmtid="{D5CDD505-2E9C-101B-9397-08002B2CF9AE}" pid="9" name="MSIP_Label_4d2f777e-4347-4fc6-823a-b44ab313546a_ContentBits">
    <vt:lpwstr>0</vt:lpwstr>
  </property>
  <property fmtid="{D5CDD505-2E9C-101B-9397-08002B2CF9AE}" pid="10" name="MSIP_Label_4d2f777e-4347-4fc6-823a-b44ab313546a_Tag">
    <vt:lpwstr>50, 3, 0, 1</vt:lpwstr>
  </property>
</Properties>
</file>